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134"/>
        <w:gridCol w:w="3544"/>
        <w:gridCol w:w="1701"/>
        <w:gridCol w:w="1843"/>
      </w:tblGrid>
      <w:tr w:rsidR="00453BE4" w:rsidRPr="00252E9B" w:rsidTr="00031CFF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453BE4" w:rsidP="000D6D36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at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453BE4" w:rsidP="000D6D36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Version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453BE4" w:rsidP="000D6D36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453BE4" w:rsidP="000D6D36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453BE4" w:rsidP="000D6D36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453BE4" w:rsidRPr="00252E9B" w:rsidTr="00031CFF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8F03FD" w:rsidP="000D6D3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9/0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453BE4" w:rsidP="000D6D3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453BE4" w:rsidP="000D6D3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453BE4" w:rsidP="000D6D3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3BE4" w:rsidRPr="00252E9B" w:rsidRDefault="00453BE4" w:rsidP="000D6D3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sz w:val="20"/>
                <w:szCs w:val="20"/>
              </w:rPr>
              <w:t>130905000438</w:t>
            </w:r>
          </w:p>
        </w:tc>
      </w:tr>
      <w:tr w:rsidR="00957112" w:rsidRPr="00957112" w:rsidTr="00A47B85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112" w:rsidRPr="00957112" w:rsidRDefault="00957112" w:rsidP="00A47B85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95711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013/11/2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112" w:rsidRPr="00957112" w:rsidRDefault="00957112" w:rsidP="00A47B85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95711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112" w:rsidRPr="00957112" w:rsidRDefault="00957112" w:rsidP="00A47B85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95711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增加畫面欄位輸入檢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112" w:rsidRPr="00957112" w:rsidRDefault="00957112" w:rsidP="00A47B85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95711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7112" w:rsidRPr="00957112" w:rsidRDefault="00957112" w:rsidP="00A47B85">
            <w:pPr>
              <w:rPr>
                <w:rFonts w:ascii="細明體" w:eastAsia="細明體" w:hAnsi="細明體"/>
                <w:color w:val="31849B"/>
                <w:sz w:val="20"/>
                <w:szCs w:val="20"/>
              </w:rPr>
            </w:pPr>
            <w:r w:rsidRPr="00957112">
              <w:rPr>
                <w:rFonts w:ascii="細明體" w:eastAsia="細明體" w:hAnsi="細明體"/>
                <w:color w:val="31849B"/>
                <w:sz w:val="20"/>
                <w:szCs w:val="20"/>
              </w:rPr>
              <w:t>131127000061</w:t>
            </w:r>
          </w:p>
        </w:tc>
      </w:tr>
      <w:tr w:rsidR="00CA2BB0" w:rsidRPr="00FC6A4D" w:rsidTr="00A47B85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5522E" w:rsidRPr="00FC6A4D" w:rsidRDefault="00CA2BB0" w:rsidP="00A47B85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2014/06/2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5522E" w:rsidRPr="00FC6A4D" w:rsidRDefault="00CA2BB0" w:rsidP="00A47B85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3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5522E" w:rsidRPr="00FC6A4D" w:rsidRDefault="00CA2BB0" w:rsidP="00A47B85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增加連線時，檢核匯款帳號正確性</w:t>
            </w:r>
          </w:p>
          <w:p w:rsidR="0005133C" w:rsidRPr="00FC6A4D" w:rsidRDefault="0005133C" w:rsidP="00A47B85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增加CSR method：檢核</w:t>
            </w:r>
            <w:r w:rsidRPr="0005133C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匯款帳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5522E" w:rsidRPr="00FC6A4D" w:rsidRDefault="00CA2BB0" w:rsidP="00A47B85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5522E" w:rsidRPr="00FC6A4D" w:rsidRDefault="00D05C71" w:rsidP="00A47B85">
            <w:pPr>
              <w:rPr>
                <w:rFonts w:ascii="細明體" w:eastAsia="細明體" w:hAnsi="細明體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/>
                <w:color w:val="E36C0A"/>
                <w:sz w:val="20"/>
                <w:szCs w:val="20"/>
              </w:rPr>
              <w:t>140625000169</w:t>
            </w:r>
          </w:p>
        </w:tc>
      </w:tr>
      <w:tr w:rsidR="004E76BA" w:rsidRPr="00FC6A4D" w:rsidTr="00CF2751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76BA" w:rsidRPr="000E70F2" w:rsidRDefault="004E76BA" w:rsidP="004E76BA">
            <w:pPr>
              <w:spacing w:line="240" w:lineRule="atLeast"/>
              <w:rPr>
                <w:rFonts w:ascii="細明體" w:eastAsia="細明體" w:hAnsi="細明體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2015/04/2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76BA" w:rsidRDefault="004E76BA" w:rsidP="004E76BA">
            <w:pPr>
              <w:spacing w:line="240" w:lineRule="atLeast"/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4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76BA" w:rsidRPr="000E70F2" w:rsidRDefault="004E76BA" w:rsidP="00CF2751">
            <w:pPr>
              <w:spacing w:line="240" w:lineRule="atLeast"/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取消簽名後受益人不能修改之規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76BA" w:rsidRPr="000E70F2" w:rsidRDefault="004E76BA" w:rsidP="004E76BA">
            <w:pPr>
              <w:spacing w:line="240" w:lineRule="atLeast"/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76BA" w:rsidRPr="000E70F2" w:rsidRDefault="004E76BA" w:rsidP="00CF2751">
            <w:pPr>
              <w:spacing w:line="240" w:lineRule="atLeast"/>
              <w:rPr>
                <w:color w:val="FF0000"/>
              </w:rPr>
            </w:pPr>
            <w:r w:rsidRPr="004E76BA">
              <w:rPr>
                <w:rFonts w:ascii="細明體" w:eastAsia="細明體" w:hAnsi="細明體"/>
                <w:color w:val="FF0000"/>
                <w:sz w:val="20"/>
                <w:szCs w:val="20"/>
              </w:rPr>
              <w:t>150421000393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D0027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保險金給付方式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D0027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105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D0027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I-</w:t>
            </w:r>
            <w:r w:rsidR="002C71B9">
              <w:rPr>
                <w:rFonts w:ascii="細明體" w:eastAsia="細明體" w:hAnsi="細明體" w:hint="eastAsia"/>
                <w:sz w:val="20"/>
                <w:szCs w:val="20"/>
              </w:rPr>
              <w:t>輸入保險金給付方式及受款人資料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B0501F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E737B8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25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9"/>
      </w:tblGrid>
      <w:tr w:rsidR="00432A37" w:rsidRPr="00222C56" w:rsidTr="000E632F">
        <w:trPr>
          <w:trHeight w:val="327"/>
        </w:trPr>
        <w:tc>
          <w:tcPr>
            <w:tcW w:w="851" w:type="dxa"/>
          </w:tcPr>
          <w:p w:rsidR="00432A37" w:rsidRPr="00222C56" w:rsidRDefault="00432A37" w:rsidP="000C739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432A37" w:rsidRPr="00222C56" w:rsidRDefault="00432A37" w:rsidP="000C739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432A37" w:rsidRPr="00222C56" w:rsidRDefault="00432A37" w:rsidP="000C739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432A37" w:rsidRPr="00E60524" w:rsidRDefault="00432A37" w:rsidP="000C739D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432A37" w:rsidRPr="00E60524" w:rsidRDefault="00432A37" w:rsidP="000C739D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432A37" w:rsidRPr="00E60524" w:rsidRDefault="00432A37" w:rsidP="000C739D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432A37" w:rsidRPr="00E60524" w:rsidRDefault="00432A37" w:rsidP="000C739D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32A37" w:rsidRPr="00222C56" w:rsidTr="000E632F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432A37" w:rsidRPr="00222C56" w:rsidRDefault="00432A37" w:rsidP="000C739D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432A37" w:rsidRPr="00222C56" w:rsidRDefault="00432A37" w:rsidP="000C739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00A16">
              <w:rPr>
                <w:rFonts w:ascii="細明體" w:eastAsia="細明體" w:hAnsi="細明體" w:hint="eastAsia"/>
                <w:sz w:val="20"/>
              </w:rPr>
              <w:t>理賠申請書檔</w:t>
            </w:r>
          </w:p>
        </w:tc>
        <w:tc>
          <w:tcPr>
            <w:tcW w:w="2268" w:type="dxa"/>
          </w:tcPr>
          <w:p w:rsidR="00432A37" w:rsidRPr="00222C56" w:rsidRDefault="00432A37" w:rsidP="000C739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10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432A37" w:rsidRPr="00E60524" w:rsidRDefault="00432A37" w:rsidP="000C739D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432A37" w:rsidRDefault="00432A37" w:rsidP="000C739D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432A37" w:rsidRDefault="00432A37" w:rsidP="000C739D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432A37" w:rsidRPr="00E60524" w:rsidRDefault="00432A37" w:rsidP="000C739D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0E632F" w:rsidRPr="00222C56" w:rsidTr="000E632F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0E632F" w:rsidRPr="00222C56" w:rsidRDefault="000E632F" w:rsidP="000C739D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0E632F" w:rsidRPr="00222C56" w:rsidRDefault="000E632F" w:rsidP="000C739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多受益人檔</w:t>
            </w:r>
          </w:p>
        </w:tc>
        <w:tc>
          <w:tcPr>
            <w:tcW w:w="2268" w:type="dxa"/>
          </w:tcPr>
          <w:p w:rsidR="000E632F" w:rsidRPr="00222C56" w:rsidRDefault="000E632F" w:rsidP="000C739D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1(本機)</w:t>
            </w:r>
          </w:p>
        </w:tc>
        <w:tc>
          <w:tcPr>
            <w:tcW w:w="709" w:type="dxa"/>
          </w:tcPr>
          <w:p w:rsidR="000E632F" w:rsidRPr="00E60524" w:rsidRDefault="000E632F" w:rsidP="000C739D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0E632F" w:rsidRDefault="000E632F" w:rsidP="000C739D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0E632F" w:rsidRDefault="000E632F" w:rsidP="000C739D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0E632F" w:rsidRPr="00E60524" w:rsidRDefault="000E632F" w:rsidP="000C739D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802494" w:rsidRPr="00222C56" w:rsidTr="00266929">
        <w:tc>
          <w:tcPr>
            <w:tcW w:w="720" w:type="dxa"/>
          </w:tcPr>
          <w:p w:rsidR="00802494" w:rsidRPr="00222C56" w:rsidRDefault="00802494" w:rsidP="00266929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802494" w:rsidRPr="00222C56" w:rsidRDefault="00802494" w:rsidP="0026692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申請書檔維護</w:t>
            </w:r>
          </w:p>
        </w:tc>
        <w:tc>
          <w:tcPr>
            <w:tcW w:w="4678" w:type="dxa"/>
          </w:tcPr>
          <w:p w:rsidR="00802494" w:rsidRPr="00222C56" w:rsidRDefault="00802494" w:rsidP="0026692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MIZ001</w:t>
            </w:r>
          </w:p>
        </w:tc>
      </w:tr>
      <w:tr w:rsidR="001370B0" w:rsidRPr="00222C56" w:rsidTr="006D5962">
        <w:tc>
          <w:tcPr>
            <w:tcW w:w="720" w:type="dxa"/>
          </w:tcPr>
          <w:p w:rsidR="001370B0" w:rsidRPr="00222C56" w:rsidRDefault="001370B0" w:rsidP="00AD538C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1370B0" w:rsidRPr="00222C56" w:rsidRDefault="008F719D" w:rsidP="00B2276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多受益人檔維護</w:t>
            </w:r>
          </w:p>
        </w:tc>
        <w:tc>
          <w:tcPr>
            <w:tcW w:w="4678" w:type="dxa"/>
          </w:tcPr>
          <w:p w:rsidR="001370B0" w:rsidRPr="00222C56" w:rsidRDefault="008F719D" w:rsidP="00B2276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538C">
              <w:rPr>
                <w:rFonts w:ascii="細明體" w:eastAsia="細明體" w:hAnsi="細明體" w:hint="eastAsia"/>
                <w:sz w:val="20"/>
              </w:rPr>
              <w:t>AA_MIZ004</w:t>
            </w: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022733" w:rsidRDefault="00C54F38" w:rsidP="00022733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022733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022733" w:rsidRDefault="005E1517" w:rsidP="00022733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  <w:r w:rsidRPr="002E5A44">
        <w:rPr>
          <w:noProof/>
          <w:lang w:eastAsia="zh-TW"/>
        </w:rPr>
        <w:pict>
          <v:shape id="圖片 1" o:spid="_x0000_i1026" type="#_x0000_t75" style="width:504.75pt;height:359.25pt;visibility:visible">
            <v:imagedata r:id="rId10" o:title=""/>
          </v:shape>
        </w:pict>
      </w:r>
    </w:p>
    <w:p w:rsidR="00607EDA" w:rsidRPr="000A2262" w:rsidRDefault="00F035FF" w:rsidP="00607EDA">
      <w:pPr>
        <w:rPr>
          <w:rFonts w:ascii="細明體" w:eastAsia="細明體" w:hAnsi="細明體" w:hint="eastAsia"/>
          <w:color w:val="31849B"/>
          <w:sz w:val="20"/>
          <w:szCs w:val="20"/>
        </w:rPr>
      </w:pPr>
      <w:r w:rsidRPr="000A2262">
        <w:rPr>
          <w:rFonts w:ascii="細明體" w:eastAsia="細明體" w:hAnsi="細明體" w:hint="eastAsia"/>
          <w:color w:val="31849B"/>
          <w:sz w:val="20"/>
          <w:szCs w:val="20"/>
        </w:rPr>
        <w:t>金融機構欄位下方顯示：</w:t>
      </w:r>
      <w:r w:rsidR="00607EDA" w:rsidRPr="000A2262">
        <w:rPr>
          <w:rFonts w:ascii="細明體" w:eastAsia="細明體" w:hAnsi="細明體" w:hint="eastAsia"/>
          <w:color w:val="FF0000"/>
          <w:sz w:val="20"/>
          <w:szCs w:val="20"/>
        </w:rPr>
        <w:t>輸入範例：國泰世華銀行仁愛分行(輸入最多12個中文字)</w:t>
      </w:r>
    </w:p>
    <w:p w:rsidR="00F035FF" w:rsidRPr="00607EDA" w:rsidRDefault="00F035FF" w:rsidP="00F035F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874711" w:rsidRPr="00F035FF" w:rsidRDefault="00874711" w:rsidP="0002273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4353EF" w:rsidRPr="00F85D05" w:rsidRDefault="00EC00B1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022733">
        <w:rPr>
          <w:rFonts w:ascii="細明體" w:eastAsia="細明體" w:hAnsi="細明體" w:hint="eastAsia"/>
          <w:lang w:eastAsia="zh-TW"/>
        </w:rPr>
        <w:lastRenderedPageBreak/>
        <w:t>程式內容：</w:t>
      </w:r>
    </w:p>
    <w:p w:rsidR="00AA0F54" w:rsidRDefault="00AA0F54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D3F1B" w:rsidRDefault="00BF7D1B" w:rsidP="00F91CE8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13529">
        <w:rPr>
          <w:rFonts w:ascii="細明體" w:eastAsia="細明體" w:hAnsi="細明體" w:hint="eastAsia"/>
          <w:kern w:val="2"/>
          <w:lang w:eastAsia="zh-TW"/>
        </w:rPr>
        <w:t>取得傳入參數(DTAAA210</w:t>
      </w:r>
      <w:r w:rsidR="00A758BA" w:rsidRPr="00613529">
        <w:rPr>
          <w:rFonts w:ascii="細明體" w:eastAsia="細明體" w:hAnsi="細明體" w:hint="eastAsia"/>
          <w:kern w:val="2"/>
          <w:lang w:eastAsia="zh-TW"/>
        </w:rPr>
        <w:t>、多受款人檔</w:t>
      </w:r>
      <w:r w:rsidR="008D6A0C">
        <w:rPr>
          <w:rFonts w:ascii="細明體" w:eastAsia="細明體" w:hAnsi="細明體" w:hint="eastAsia"/>
          <w:kern w:val="2"/>
          <w:lang w:eastAsia="zh-TW"/>
        </w:rPr>
        <w:t>(DTAAA211)</w:t>
      </w:r>
      <w:r w:rsidRPr="00613529">
        <w:rPr>
          <w:rFonts w:ascii="細明體" w:eastAsia="細明體" w:hAnsi="細明體" w:hint="eastAsia"/>
          <w:kern w:val="2"/>
          <w:lang w:eastAsia="zh-TW"/>
        </w:rPr>
        <w:t>)，並將資料帶入畫面(若無參數則不用)</w:t>
      </w:r>
    </w:p>
    <w:p w:rsidR="00DC1D28" w:rsidRDefault="00CE3C43" w:rsidP="00DC1D28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DTAAA210.ACPT_ID_1有資料，則受益人1區塊要展開</w:t>
      </w:r>
    </w:p>
    <w:p w:rsidR="00581FC0" w:rsidRPr="009D3F1B" w:rsidRDefault="00581FC0" w:rsidP="00581FC0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DTAAA210.ACPT_ID_2有資料，則受益人2區塊要展開</w:t>
      </w:r>
    </w:p>
    <w:p w:rsidR="00581FC0" w:rsidRDefault="004C1C12" w:rsidP="00DC1D28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DTAAA210.ACPT_ID_3有資料，則受益人3區塊要展開</w:t>
      </w:r>
    </w:p>
    <w:p w:rsidR="009D6B80" w:rsidRDefault="009D6B80" w:rsidP="00DC1D28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DTAAA211有</w:t>
      </w:r>
      <w:r w:rsidR="00747A2D">
        <w:rPr>
          <w:rFonts w:ascii="細明體" w:eastAsia="細明體" w:hAnsi="細明體" w:hint="eastAsia"/>
          <w:kern w:val="2"/>
          <w:lang w:eastAsia="zh-TW"/>
        </w:rPr>
        <w:t>資料，則依筆數展開受益人4.5.6</w:t>
      </w:r>
    </w:p>
    <w:p w:rsidR="002E5502" w:rsidRPr="006B1E62" w:rsidRDefault="002E5502" w:rsidP="00435FA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strike/>
          <w:color w:val="FF0000"/>
          <w:kern w:val="2"/>
          <w:lang w:eastAsia="zh-TW"/>
        </w:rPr>
      </w:pPr>
      <w:r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檢查是否已簽名：</w:t>
      </w:r>
    </w:p>
    <w:p w:rsidR="002E5502" w:rsidRPr="006B1E62" w:rsidRDefault="007A5D74" w:rsidP="002E5502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strike/>
          <w:color w:val="FF0000"/>
          <w:kern w:val="2"/>
          <w:lang w:eastAsia="zh-TW"/>
        </w:rPr>
      </w:pPr>
      <w:r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取得簽名資料：</w:t>
      </w:r>
      <w:r w:rsidR="002E5502"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 xml:space="preserve">CALL </w:t>
      </w:r>
      <w:r w:rsidR="00416148"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AA_MIZ006.getPicData()</w:t>
      </w:r>
      <w:r w:rsidR="000A0C1B"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，傳入參數如下：</w:t>
      </w:r>
    </w:p>
    <w:p w:rsidR="000A0C1B" w:rsidRPr="006B1E62" w:rsidRDefault="00DB2040" w:rsidP="000A0C1B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strike/>
          <w:color w:val="FF0000"/>
          <w:kern w:val="2"/>
          <w:lang w:eastAsia="zh-TW"/>
        </w:rPr>
      </w:pPr>
      <w:r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DTAAA210.事故者ID</w:t>
      </w:r>
    </w:p>
    <w:p w:rsidR="00DB2040" w:rsidRPr="006B1E62" w:rsidRDefault="00DB2040" w:rsidP="000A0C1B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strike/>
          <w:color w:val="FF0000"/>
          <w:kern w:val="2"/>
          <w:lang w:eastAsia="zh-TW"/>
        </w:rPr>
      </w:pPr>
      <w:r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DTAAA210.事故日期</w:t>
      </w:r>
    </w:p>
    <w:p w:rsidR="00DB2040" w:rsidRPr="006B1E62" w:rsidRDefault="00DB2040" w:rsidP="000A0C1B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strike/>
          <w:color w:val="FF0000"/>
          <w:kern w:val="2"/>
          <w:lang w:eastAsia="zh-TW"/>
        </w:rPr>
      </w:pPr>
      <w:r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DTAAA210.受理日期</w:t>
      </w:r>
    </w:p>
    <w:p w:rsidR="005A4A15" w:rsidRPr="006B1E62" w:rsidRDefault="005A4A15" w:rsidP="000A0C1B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strike/>
          <w:color w:val="FF0000"/>
          <w:kern w:val="2"/>
          <w:lang w:eastAsia="zh-TW"/>
        </w:rPr>
      </w:pPr>
      <w:r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查詢類別：</w:t>
      </w:r>
      <w:r w:rsidRPr="006B1E62">
        <w:rPr>
          <w:rFonts w:ascii="細明體" w:eastAsia="細明體" w:hAnsi="細明體"/>
          <w:strike/>
          <w:color w:val="FF0000"/>
          <w:kern w:val="2"/>
          <w:lang w:eastAsia="zh-TW"/>
        </w:rPr>
        <w:t>’</w:t>
      </w:r>
      <w:r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S</w:t>
      </w:r>
      <w:r w:rsidRPr="006B1E62">
        <w:rPr>
          <w:rFonts w:ascii="細明體" w:eastAsia="細明體" w:hAnsi="細明體"/>
          <w:strike/>
          <w:color w:val="FF0000"/>
          <w:kern w:val="2"/>
          <w:lang w:eastAsia="zh-TW"/>
        </w:rPr>
        <w:t>’</w:t>
      </w:r>
    </w:p>
    <w:p w:rsidR="005A4A15" w:rsidRPr="006B1E62" w:rsidRDefault="005A4A15" w:rsidP="000A0C1B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strike/>
          <w:color w:val="FF0000"/>
          <w:kern w:val="2"/>
          <w:lang w:eastAsia="zh-TW"/>
        </w:rPr>
      </w:pPr>
      <w:r w:rsidRPr="006B1E62">
        <w:rPr>
          <w:rFonts w:ascii="細明體" w:eastAsia="細明體" w:hAnsi="細明體" w:hint="eastAsia"/>
          <w:strike/>
          <w:color w:val="FF0000"/>
          <w:kern w:val="2"/>
          <w:lang w:eastAsia="zh-TW"/>
        </w:rPr>
        <w:t>文件代號：空白</w:t>
      </w:r>
    </w:p>
    <w:p w:rsidR="006366F7" w:rsidRPr="006B1E62" w:rsidRDefault="006366F7" w:rsidP="006366F7">
      <w:pPr>
        <w:numPr>
          <w:ilvl w:val="3"/>
          <w:numId w:val="24"/>
        </w:numPr>
        <w:jc w:val="both"/>
        <w:rPr>
          <w:rFonts w:ascii="細明體" w:eastAsia="細明體" w:hAnsi="細明體" w:hint="eastAsia"/>
          <w:strike/>
          <w:color w:val="FF0000"/>
          <w:sz w:val="20"/>
          <w:szCs w:val="20"/>
        </w:rPr>
      </w:pPr>
      <w:r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取得下列資料：</w:t>
      </w:r>
    </w:p>
    <w:p w:rsidR="006366F7" w:rsidRPr="006B1E62" w:rsidRDefault="006366F7" w:rsidP="007139AC">
      <w:pPr>
        <w:numPr>
          <w:ilvl w:val="4"/>
          <w:numId w:val="24"/>
        </w:numPr>
        <w:jc w:val="both"/>
        <w:rPr>
          <w:rFonts w:ascii="細明體" w:eastAsia="細明體" w:hAnsi="細明體" w:hint="eastAsia"/>
          <w:strike/>
          <w:color w:val="FF0000"/>
          <w:sz w:val="20"/>
          <w:szCs w:val="20"/>
        </w:rPr>
      </w:pPr>
      <w:r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$受益人已簽個數</w:t>
      </w:r>
      <w:r w:rsidR="0007780C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 xml:space="preserve">：文件代號= </w:t>
      </w:r>
      <w:r w:rsidR="0007780C" w:rsidRPr="006B1E62">
        <w:rPr>
          <w:rFonts w:ascii="細明體" w:eastAsia="細明體" w:hAnsi="細明體"/>
          <w:strike/>
          <w:color w:val="FF0000"/>
          <w:sz w:val="20"/>
          <w:szCs w:val="20"/>
        </w:rPr>
        <w:t>“</w:t>
      </w:r>
      <w:r w:rsidR="0007780C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B</w:t>
      </w:r>
      <w:r w:rsidR="006E37E9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ENE</w:t>
      </w:r>
      <w:r w:rsidR="0007780C" w:rsidRPr="006B1E62">
        <w:rPr>
          <w:rFonts w:ascii="細明體" w:eastAsia="細明體" w:hAnsi="細明體"/>
          <w:strike/>
          <w:color w:val="FF0000"/>
          <w:sz w:val="20"/>
          <w:szCs w:val="20"/>
        </w:rPr>
        <w:t>”</w:t>
      </w:r>
      <w:r w:rsidR="0007780C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之</w:t>
      </w:r>
      <w:r w:rsidR="00FF7B0B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文件張數</w:t>
      </w:r>
    </w:p>
    <w:p w:rsidR="007A5D74" w:rsidRPr="006B1E62" w:rsidRDefault="006366F7" w:rsidP="00536C83">
      <w:pPr>
        <w:numPr>
          <w:ilvl w:val="4"/>
          <w:numId w:val="24"/>
        </w:numPr>
        <w:jc w:val="both"/>
        <w:rPr>
          <w:rFonts w:ascii="細明體" w:eastAsia="細明體" w:hAnsi="細明體" w:hint="eastAsia"/>
          <w:strike/>
          <w:color w:val="FF0000"/>
          <w:sz w:val="20"/>
          <w:szCs w:val="20"/>
        </w:rPr>
      </w:pPr>
      <w:r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$多受益人已簽個數</w:t>
      </w:r>
      <w:r w:rsidR="007139AC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 xml:space="preserve">：文件代號 = </w:t>
      </w:r>
      <w:r w:rsidR="007139AC" w:rsidRPr="006B1E62">
        <w:rPr>
          <w:rFonts w:ascii="細明體" w:eastAsia="細明體" w:hAnsi="細明體"/>
          <w:strike/>
          <w:color w:val="FF0000"/>
          <w:sz w:val="20"/>
          <w:szCs w:val="20"/>
        </w:rPr>
        <w:t>“</w:t>
      </w:r>
      <w:r w:rsidR="006E37E9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ACPT</w:t>
      </w:r>
      <w:r w:rsidR="007139AC" w:rsidRPr="006B1E62">
        <w:rPr>
          <w:rFonts w:ascii="細明體" w:eastAsia="細明體" w:hAnsi="細明體"/>
          <w:strike/>
          <w:color w:val="FF0000"/>
          <w:sz w:val="20"/>
          <w:szCs w:val="20"/>
        </w:rPr>
        <w:t>”</w:t>
      </w:r>
      <w:r w:rsidR="007139AC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之文件張數</w:t>
      </w:r>
    </w:p>
    <w:p w:rsidR="00B12872" w:rsidRPr="006B1E62" w:rsidRDefault="00B12872" w:rsidP="00B12872">
      <w:pPr>
        <w:numPr>
          <w:ilvl w:val="3"/>
          <w:numId w:val="24"/>
        </w:numPr>
        <w:jc w:val="both"/>
        <w:rPr>
          <w:rFonts w:ascii="細明體" w:eastAsia="細明體" w:hAnsi="細明體" w:hint="eastAsia"/>
          <w:strike/>
          <w:color w:val="FF0000"/>
          <w:sz w:val="20"/>
          <w:szCs w:val="20"/>
        </w:rPr>
      </w:pPr>
      <w:r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檢核是否已簽名</w:t>
      </w:r>
    </w:p>
    <w:p w:rsidR="00B12872" w:rsidRPr="006B1E62" w:rsidRDefault="00B12872" w:rsidP="00B12872">
      <w:pPr>
        <w:numPr>
          <w:ilvl w:val="4"/>
          <w:numId w:val="24"/>
        </w:numPr>
        <w:jc w:val="both"/>
        <w:rPr>
          <w:rFonts w:ascii="細明體" w:eastAsia="細明體" w:hAnsi="細明體" w:hint="eastAsia"/>
          <w:strike/>
          <w:color w:val="FF0000"/>
          <w:sz w:val="20"/>
          <w:szCs w:val="20"/>
        </w:rPr>
      </w:pPr>
      <w:r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IF $受益人已簽個數 &gt; 0 or $多受益人已簽個數 &gt;0</w:t>
      </w:r>
    </w:p>
    <w:p w:rsidR="00B12872" w:rsidRPr="006B1E62" w:rsidRDefault="00000F3E" w:rsidP="00B12872">
      <w:pPr>
        <w:numPr>
          <w:ilvl w:val="5"/>
          <w:numId w:val="24"/>
        </w:numPr>
        <w:jc w:val="both"/>
        <w:rPr>
          <w:rFonts w:ascii="細明體" w:eastAsia="細明體" w:hAnsi="細明體" w:hint="eastAsia"/>
          <w:strike/>
          <w:color w:val="FF0000"/>
          <w:sz w:val="20"/>
          <w:szCs w:val="20"/>
        </w:rPr>
      </w:pPr>
      <w:r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丟出訊息：</w:t>
      </w:r>
      <w:r w:rsidRPr="006B1E62">
        <w:rPr>
          <w:rFonts w:ascii="細明體" w:eastAsia="細明體" w:hAnsi="細明體"/>
          <w:strike/>
          <w:color w:val="FF0000"/>
          <w:sz w:val="20"/>
          <w:szCs w:val="20"/>
        </w:rPr>
        <w:t>本件已簽名完畢，不可修改保險金給付方式內容。若仍需修改，請至受益人簽名頁面刪除簽名。</w:t>
      </w:r>
    </w:p>
    <w:p w:rsidR="00435FA7" w:rsidRPr="006B1E62" w:rsidRDefault="008E4B1A" w:rsidP="00F367B1">
      <w:pPr>
        <w:numPr>
          <w:ilvl w:val="5"/>
          <w:numId w:val="24"/>
        </w:numPr>
        <w:jc w:val="both"/>
        <w:rPr>
          <w:rFonts w:ascii="細明體" w:eastAsia="細明體" w:hAnsi="細明體" w:hint="eastAsia"/>
          <w:strike/>
          <w:color w:val="FF0000"/>
          <w:sz w:val="20"/>
          <w:szCs w:val="20"/>
        </w:rPr>
      </w:pPr>
      <w:r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本頁</w:t>
      </w:r>
      <w:r w:rsidR="00FA14D0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受益人ID及姓名都不可修改</w:t>
      </w:r>
      <w:r w:rsidR="00287A7B" w:rsidRPr="006B1E62">
        <w:rPr>
          <w:rFonts w:ascii="細明體" w:eastAsia="細明體" w:hAnsi="細明體" w:hint="eastAsia"/>
          <w:strike/>
          <w:color w:val="FF0000"/>
          <w:sz w:val="20"/>
          <w:szCs w:val="20"/>
        </w:rPr>
        <w:t>，其他欄位及領取方式可以</w:t>
      </w:r>
    </w:p>
    <w:p w:rsidR="00AF4965" w:rsidRPr="000038D1" w:rsidRDefault="001571A8" w:rsidP="00AF4965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0038D1">
        <w:rPr>
          <w:rFonts w:ascii="細明體" w:eastAsia="細明體" w:hAnsi="細明體" w:hint="eastAsia"/>
          <w:color w:val="E36C0A"/>
          <w:kern w:val="2"/>
          <w:lang w:eastAsia="zh-TW"/>
        </w:rPr>
        <w:t>若索賠類別有勾選死亡，則第一受益人不預設資料</w:t>
      </w:r>
    </w:p>
    <w:p w:rsidR="008E0B8F" w:rsidRPr="000038D1" w:rsidRDefault="008E0B8F" w:rsidP="008E0B8F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0038D1">
        <w:rPr>
          <w:rFonts w:ascii="細明體" w:eastAsia="細明體" w:hAnsi="細明體" w:hint="eastAsia"/>
          <w:color w:val="E36C0A"/>
          <w:kern w:val="2"/>
          <w:lang w:eastAsia="zh-TW"/>
        </w:rPr>
        <w:t xml:space="preserve">IF </w:t>
      </w:r>
      <w:r w:rsidR="00E93BEF" w:rsidRPr="000038D1">
        <w:rPr>
          <w:rFonts w:ascii="細明體" w:eastAsia="細明體" w:hAnsi="細明體" w:hint="eastAsia"/>
          <w:color w:val="E36C0A"/>
          <w:kern w:val="2"/>
          <w:lang w:eastAsia="zh-TW"/>
        </w:rPr>
        <w:t>DTAAA210.</w:t>
      </w:r>
      <w:r w:rsidR="006467BA" w:rsidRPr="000038D1">
        <w:rPr>
          <w:rFonts w:ascii="細明體" w:eastAsia="細明體" w:hAnsi="細明體" w:hint="eastAsia"/>
          <w:color w:val="E36C0A"/>
          <w:kern w:val="2"/>
          <w:lang w:eastAsia="zh-TW"/>
        </w:rPr>
        <w:t>理賠類別有含A 且 DTAAA210.</w:t>
      </w:r>
      <w:r w:rsidR="006467BA" w:rsidRPr="000038D1">
        <w:rPr>
          <w:rFonts w:ascii="細明體" w:eastAsia="細明體" w:hAnsi="細明體"/>
          <w:color w:val="E36C0A"/>
          <w:kern w:val="2"/>
          <w:lang w:eastAsia="zh-TW"/>
        </w:rPr>
        <w:t>A</w:t>
      </w:r>
      <w:r w:rsidR="006467BA" w:rsidRPr="000038D1">
        <w:rPr>
          <w:rFonts w:ascii="細明體" w:eastAsia="細明體" w:hAnsi="細明體" w:hint="eastAsia"/>
          <w:color w:val="E36C0A"/>
          <w:kern w:val="2"/>
          <w:lang w:eastAsia="zh-TW"/>
        </w:rPr>
        <w:t>AA4_0105</w:t>
      </w:r>
      <w:r w:rsidR="006467BA" w:rsidRPr="000038D1">
        <w:rPr>
          <w:rFonts w:ascii="細明體" w:eastAsia="細明體" w:hAnsi="細明體"/>
          <w:color w:val="E36C0A"/>
          <w:kern w:val="2"/>
          <w:lang w:eastAsia="zh-TW"/>
        </w:rPr>
        <w:t>_CHECK = ‘N’</w:t>
      </w:r>
    </w:p>
    <w:p w:rsidR="00192D87" w:rsidRPr="000038D1" w:rsidRDefault="00192D87" w:rsidP="00D476C6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0038D1">
        <w:rPr>
          <w:rFonts w:ascii="細明體" w:eastAsia="細明體" w:hAnsi="細明體" w:hint="eastAsia"/>
          <w:color w:val="E36C0A"/>
          <w:kern w:val="2"/>
          <w:lang w:eastAsia="zh-TW"/>
        </w:rPr>
        <w:t>將第一受益人預設資料全清空。</w:t>
      </w:r>
    </w:p>
    <w:p w:rsidR="009D0954" w:rsidRDefault="009D0954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領取方式點選控制：</w:t>
      </w:r>
    </w:p>
    <w:p w:rsidR="009D0954" w:rsidRDefault="00AA3E08" w:rsidP="009D0954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9D0954">
        <w:rPr>
          <w:rFonts w:ascii="細明體" w:eastAsia="細明體" w:hAnsi="細明體" w:hint="eastAsia"/>
          <w:kern w:val="2"/>
          <w:lang w:eastAsia="zh-TW"/>
        </w:rPr>
        <w:t xml:space="preserve">畫面.領取方式 選擇 </w:t>
      </w:r>
      <w:r w:rsidR="009D0954" w:rsidRPr="000B54F0">
        <w:rPr>
          <w:rFonts w:ascii="細明體" w:eastAsia="細明體" w:hAnsi="細明體" w:hint="eastAsia"/>
          <w:kern w:val="2"/>
          <w:u w:val="single"/>
          <w:lang w:eastAsia="zh-TW"/>
        </w:rPr>
        <w:t>取消禁背支票</w:t>
      </w:r>
      <w:r w:rsidR="009D0954" w:rsidRPr="0052303B">
        <w:rPr>
          <w:rFonts w:ascii="細明體" w:eastAsia="細明體" w:hAnsi="細明體" w:hint="eastAsia"/>
          <w:kern w:val="2"/>
          <w:lang w:eastAsia="zh-TW"/>
        </w:rPr>
        <w:t>，出現提示訊息</w:t>
      </w:r>
      <w:r w:rsidR="009D0954" w:rsidRPr="00FE293B">
        <w:rPr>
          <w:rFonts w:ascii="細明體" w:eastAsia="細明體" w:hAnsi="細明體" w:hint="eastAsia"/>
          <w:kern w:val="2"/>
          <w:lang w:eastAsia="zh-TW"/>
        </w:rPr>
        <w:t>：</w:t>
      </w:r>
      <w:r w:rsidR="009D0954" w:rsidRPr="00315C5B">
        <w:rPr>
          <w:rFonts w:ascii="細明體" w:eastAsia="細明體" w:hAnsi="細明體"/>
          <w:kern w:val="2"/>
          <w:lang w:eastAsia="zh-TW"/>
        </w:rPr>
        <w:t>須填寫「國泰人壽票據記載事項變更申請書</w:t>
      </w:r>
      <w:r w:rsidR="009D0954">
        <w:rPr>
          <w:rFonts w:ascii="細明體" w:eastAsia="細明體" w:hAnsi="細明體" w:hint="eastAsia"/>
          <w:kern w:val="2"/>
          <w:lang w:eastAsia="zh-TW"/>
        </w:rPr>
        <w:t>。</w:t>
      </w:r>
    </w:p>
    <w:p w:rsidR="007F0A4B" w:rsidRDefault="007F0A4B" w:rsidP="009D0954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領取方式異動，可</w:t>
      </w:r>
      <w:r w:rsidR="00B57684">
        <w:rPr>
          <w:rFonts w:ascii="細明體" w:eastAsia="細明體" w:hAnsi="細明體" w:hint="eastAsia"/>
          <w:kern w:val="2"/>
          <w:lang w:eastAsia="zh-TW"/>
        </w:rPr>
        <w:t xml:space="preserve">輸入欄位亦須改變，同STEP 3 </w:t>
      </w:r>
    </w:p>
    <w:p w:rsidR="00E00B57" w:rsidRDefault="00253B6F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</w:t>
      </w:r>
      <w:r w:rsidR="00BF15BE">
        <w:rPr>
          <w:rFonts w:ascii="細明體" w:eastAsia="細明體" w:hAnsi="細明體" w:hint="eastAsia"/>
          <w:kern w:val="2"/>
          <w:lang w:eastAsia="zh-TW"/>
        </w:rPr>
        <w:t>展開受益人輸入區塊</w:t>
      </w:r>
      <w:r w:rsidR="006D6F3E">
        <w:rPr>
          <w:rFonts w:ascii="細明體" w:eastAsia="細明體" w:hAnsi="細明體" w:hint="eastAsia"/>
          <w:kern w:val="2"/>
          <w:lang w:eastAsia="zh-TW"/>
        </w:rPr>
        <w:t>：</w:t>
      </w:r>
    </w:p>
    <w:p w:rsidR="006952C2" w:rsidRDefault="006952C2" w:rsidP="006D6F3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，出現</w:t>
      </w:r>
      <w:r w:rsidR="00842865">
        <w:rPr>
          <w:rFonts w:ascii="細明體" w:eastAsia="細明體" w:hAnsi="細明體" w:hint="eastAsia"/>
          <w:kern w:val="2"/>
          <w:lang w:eastAsia="zh-TW"/>
        </w:rPr>
        <w:t>受益</w:t>
      </w:r>
      <w:r>
        <w:rPr>
          <w:rFonts w:ascii="細明體" w:eastAsia="細明體" w:hAnsi="細明體" w:hint="eastAsia"/>
          <w:kern w:val="2"/>
          <w:lang w:eastAsia="zh-TW"/>
        </w:rPr>
        <w:t>人輸入</w:t>
      </w:r>
      <w:r w:rsidR="00A7093C">
        <w:rPr>
          <w:rFonts w:ascii="細明體" w:eastAsia="細明體" w:hAnsi="細明體" w:hint="eastAsia"/>
          <w:kern w:val="2"/>
          <w:lang w:eastAsia="zh-TW"/>
        </w:rPr>
        <w:t>欄位</w:t>
      </w:r>
      <w:r w:rsidR="00D560CF">
        <w:rPr>
          <w:rFonts w:ascii="細明體" w:eastAsia="細明體" w:hAnsi="細明體" w:hint="eastAsia"/>
          <w:kern w:val="2"/>
          <w:lang w:eastAsia="zh-TW"/>
        </w:rPr>
        <w:t>，依據不同領取方式顯示不同欄位：</w:t>
      </w:r>
    </w:p>
    <w:p w:rsidR="00D560CF" w:rsidRDefault="00D560CF" w:rsidP="006D6F3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領取方式 = </w:t>
      </w:r>
      <w:r w:rsidRPr="008F75A3">
        <w:rPr>
          <w:rFonts w:ascii="細明體" w:eastAsia="細明體" w:hAnsi="細明體" w:hint="eastAsia"/>
          <w:kern w:val="2"/>
          <w:u w:val="single"/>
          <w:lang w:eastAsia="zh-TW"/>
        </w:rPr>
        <w:t>匯款至一指通</w:t>
      </w:r>
    </w:p>
    <w:p w:rsidR="00087CB4" w:rsidRDefault="00681A3B" w:rsidP="00087CB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身分證號、姓名、行庫代號、金融機構(分行)、帳號：顯示</w:t>
      </w:r>
    </w:p>
    <w:p w:rsidR="00681A3B" w:rsidRDefault="006C4BC0" w:rsidP="00087CB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</w:t>
      </w:r>
      <w:r w:rsidRPr="009E2709">
        <w:rPr>
          <w:rFonts w:ascii="細明體" w:eastAsia="細明體" w:hAnsi="細明體" w:hint="eastAsia"/>
          <w:b/>
          <w:kern w:val="2"/>
          <w:lang w:eastAsia="zh-TW"/>
        </w:rPr>
        <w:t>連線</w:t>
      </w:r>
      <w:r>
        <w:rPr>
          <w:rFonts w:ascii="細明體" w:eastAsia="細明體" w:hAnsi="細明體" w:hint="eastAsia"/>
          <w:kern w:val="2"/>
          <w:lang w:eastAsia="zh-TW"/>
        </w:rPr>
        <w:t>狀況，</w:t>
      </w:r>
      <w:r w:rsidR="00681A3B">
        <w:rPr>
          <w:rFonts w:ascii="細明體" w:eastAsia="細明體" w:hAnsi="細明體" w:hint="eastAsia"/>
          <w:kern w:val="2"/>
          <w:lang w:eastAsia="zh-TW"/>
        </w:rPr>
        <w:t>查詢行庫代號button、查詢一指通button：顯示</w:t>
      </w:r>
      <w:r w:rsidR="00420F98">
        <w:rPr>
          <w:rFonts w:ascii="細明體" w:eastAsia="細明體" w:hAnsi="細明體" w:hint="eastAsia"/>
          <w:kern w:val="2"/>
          <w:lang w:eastAsia="zh-TW"/>
        </w:rPr>
        <w:t>且可點選</w:t>
      </w:r>
    </w:p>
    <w:p w:rsidR="00190DC7" w:rsidRDefault="006C4BC0" w:rsidP="00087CB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</w:t>
      </w:r>
      <w:r w:rsidRPr="009E2709">
        <w:rPr>
          <w:rFonts w:ascii="細明體" w:eastAsia="細明體" w:hAnsi="細明體" w:hint="eastAsia"/>
          <w:b/>
          <w:kern w:val="2"/>
          <w:lang w:eastAsia="zh-TW"/>
        </w:rPr>
        <w:t>離線</w:t>
      </w:r>
      <w:r w:rsidR="00190DC7">
        <w:rPr>
          <w:rFonts w:ascii="細明體" w:eastAsia="細明體" w:hAnsi="細明體" w:hint="eastAsia"/>
          <w:kern w:val="2"/>
          <w:lang w:eastAsia="zh-TW"/>
        </w:rPr>
        <w:t>狀況：</w:t>
      </w:r>
    </w:p>
    <w:p w:rsidR="00190DC7" w:rsidRDefault="00190DC7" w:rsidP="00190DC7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行庫代號button、查詢一指通button：顯示但不可點選</w:t>
      </w:r>
    </w:p>
    <w:p w:rsidR="006C4BC0" w:rsidRDefault="00D443D5" w:rsidP="00190DC7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出現提示訊息：</w:t>
      </w:r>
      <w:r w:rsidR="00B11EDD">
        <w:rPr>
          <w:rFonts w:ascii="細明體" w:eastAsia="細明體" w:hAnsi="細明體" w:hint="eastAsia"/>
          <w:kern w:val="2"/>
          <w:lang w:eastAsia="zh-TW"/>
        </w:rPr>
        <w:t>如欲查詢一指通資料</w:t>
      </w:r>
      <w:r w:rsidR="00A7506E">
        <w:rPr>
          <w:rFonts w:ascii="細明體" w:eastAsia="細明體" w:hAnsi="細明體" w:hint="eastAsia"/>
          <w:kern w:val="2"/>
          <w:lang w:eastAsia="zh-TW"/>
        </w:rPr>
        <w:t>或</w:t>
      </w:r>
      <w:r w:rsidR="00B11EDD">
        <w:rPr>
          <w:rFonts w:ascii="細明體" w:eastAsia="細明體" w:hAnsi="細明體" w:hint="eastAsia"/>
          <w:kern w:val="2"/>
          <w:lang w:eastAsia="zh-TW"/>
        </w:rPr>
        <w:t>行庫代號</w:t>
      </w:r>
      <w:r w:rsidR="00DA1A08">
        <w:rPr>
          <w:rFonts w:ascii="細明體" w:eastAsia="細明體" w:hAnsi="細明體" w:hint="eastAsia"/>
          <w:kern w:val="2"/>
          <w:lang w:eastAsia="zh-TW"/>
        </w:rPr>
        <w:t>，請連線</w:t>
      </w:r>
      <w:r w:rsidR="006A3E1C">
        <w:rPr>
          <w:rFonts w:ascii="細明體" w:eastAsia="細明體" w:hAnsi="細明體" w:hint="eastAsia"/>
          <w:kern w:val="2"/>
          <w:lang w:eastAsia="zh-TW"/>
        </w:rPr>
        <w:t>登入</w:t>
      </w:r>
      <w:r w:rsidR="00DA1A08">
        <w:rPr>
          <w:rFonts w:ascii="細明體" w:eastAsia="細明體" w:hAnsi="細明體" w:hint="eastAsia"/>
          <w:kern w:val="2"/>
          <w:lang w:eastAsia="zh-TW"/>
        </w:rPr>
        <w:t>查詢</w:t>
      </w:r>
      <w:r w:rsidR="00CE18C9">
        <w:rPr>
          <w:rFonts w:ascii="細明體" w:eastAsia="細明體" w:hAnsi="細明體" w:hint="eastAsia"/>
          <w:kern w:val="2"/>
          <w:lang w:eastAsia="zh-TW"/>
        </w:rPr>
        <w:t>。</w:t>
      </w:r>
    </w:p>
    <w:p w:rsidR="00DA4E1E" w:rsidRDefault="00DA4E1E" w:rsidP="00087CB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3D5A22" w:rsidRDefault="003D5A22" w:rsidP="006D6F3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ELSE IF 領取方式 = </w:t>
      </w:r>
      <w:r w:rsidRPr="008F75A3">
        <w:rPr>
          <w:rFonts w:ascii="細明體" w:eastAsia="細明體" w:hAnsi="細明體" w:hint="eastAsia"/>
          <w:kern w:val="2"/>
          <w:u w:val="single"/>
          <w:lang w:eastAsia="zh-TW"/>
        </w:rPr>
        <w:t>匯款至其他帳戶</w:t>
      </w:r>
    </w:p>
    <w:p w:rsidR="00313622" w:rsidRDefault="00313622" w:rsidP="00313622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身分證號、姓名、行庫代號、金融機構(分行)、帳號：顯示</w:t>
      </w:r>
    </w:p>
    <w:p w:rsidR="00313622" w:rsidRDefault="009E2709" w:rsidP="00313622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</w:t>
      </w:r>
      <w:r w:rsidRPr="009E2709">
        <w:rPr>
          <w:rFonts w:ascii="細明體" w:eastAsia="細明體" w:hAnsi="細明體" w:hint="eastAsia"/>
          <w:b/>
          <w:kern w:val="2"/>
          <w:lang w:eastAsia="zh-TW"/>
        </w:rPr>
        <w:t>連線</w:t>
      </w:r>
      <w:r>
        <w:rPr>
          <w:rFonts w:ascii="細明體" w:eastAsia="細明體" w:hAnsi="細明體" w:hint="eastAsia"/>
          <w:kern w:val="2"/>
          <w:lang w:eastAsia="zh-TW"/>
        </w:rPr>
        <w:t>狀況，</w:t>
      </w:r>
      <w:r w:rsidR="00313622">
        <w:rPr>
          <w:rFonts w:ascii="細明體" w:eastAsia="細明體" w:hAnsi="細明體" w:hint="eastAsia"/>
          <w:kern w:val="2"/>
          <w:lang w:eastAsia="zh-TW"/>
        </w:rPr>
        <w:t>查詢行庫代號button：顯示</w:t>
      </w:r>
      <w:r w:rsidR="00492222">
        <w:rPr>
          <w:rFonts w:ascii="細明體" w:eastAsia="細明體" w:hAnsi="細明體" w:hint="eastAsia"/>
          <w:kern w:val="2"/>
          <w:lang w:eastAsia="zh-TW"/>
        </w:rPr>
        <w:t>且可點選</w:t>
      </w:r>
    </w:p>
    <w:p w:rsidR="00492222" w:rsidRDefault="009E2709" w:rsidP="00313622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</w:t>
      </w:r>
      <w:r w:rsidRPr="009E2709">
        <w:rPr>
          <w:rFonts w:ascii="細明體" w:eastAsia="細明體" w:hAnsi="細明體" w:hint="eastAsia"/>
          <w:b/>
          <w:kern w:val="2"/>
          <w:lang w:eastAsia="zh-TW"/>
        </w:rPr>
        <w:t>離線</w:t>
      </w:r>
      <w:r w:rsidR="00492222">
        <w:rPr>
          <w:rFonts w:ascii="細明體" w:eastAsia="細明體" w:hAnsi="細明體" w:hint="eastAsia"/>
          <w:kern w:val="2"/>
          <w:lang w:eastAsia="zh-TW"/>
        </w:rPr>
        <w:t>狀況：</w:t>
      </w:r>
    </w:p>
    <w:p w:rsidR="00492222" w:rsidRDefault="00492222" w:rsidP="00492222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行庫代號button：顯示但不可點選</w:t>
      </w:r>
    </w:p>
    <w:p w:rsidR="009E2709" w:rsidRDefault="009E2709" w:rsidP="00492222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出現提示訊息：如欲查詢行庫代號，請連線登入查詢。</w:t>
      </w:r>
    </w:p>
    <w:p w:rsidR="00DA4E1E" w:rsidRDefault="00DA4E1E" w:rsidP="00313622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3D5A22" w:rsidRDefault="003D5A22" w:rsidP="006D6F3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ELSE IF 領取方式 = </w:t>
      </w:r>
      <w:r w:rsidRPr="008F75A3">
        <w:rPr>
          <w:rFonts w:ascii="細明體" w:eastAsia="細明體" w:hAnsi="細明體" w:hint="eastAsia"/>
          <w:kern w:val="2"/>
          <w:u w:val="single"/>
          <w:lang w:eastAsia="zh-TW"/>
        </w:rPr>
        <w:t>匯款至法代</w:t>
      </w:r>
    </w:p>
    <w:p w:rsidR="00DF193E" w:rsidRDefault="00DF193E" w:rsidP="00DF193E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身分證號、姓名、行庫代號、金融機構(分行)、帳號：顯示</w:t>
      </w:r>
    </w:p>
    <w:p w:rsidR="00C15D58" w:rsidRPr="00DD54A0" w:rsidRDefault="00C15D58" w:rsidP="00DF193E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若有簽名：</w:t>
      </w:r>
    </w:p>
    <w:p w:rsidR="00E627F0" w:rsidRPr="00DD54A0" w:rsidRDefault="00C15D58" w:rsidP="00C15D58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丟出訊息：</w:t>
      </w:r>
      <w:r w:rsidRPr="00DD54A0">
        <w:rPr>
          <w:rFonts w:ascii="細明體" w:eastAsia="細明體" w:hAnsi="細明體"/>
          <w:color w:val="244061"/>
          <w:kern w:val="2"/>
          <w:lang w:eastAsia="zh-TW"/>
        </w:rPr>
        <w:t>如改為匯款至法代，需清除所有簽名才可修改。點選【確定】將會刪除所有簽名及清空所有受益人資料。點選【取消】維持原畫面狀態。</w:t>
      </w:r>
    </w:p>
    <w:p w:rsidR="00C15D58" w:rsidRPr="00DD54A0" w:rsidRDefault="00F12524" w:rsidP="00C15D58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若點選確認：</w:t>
      </w:r>
    </w:p>
    <w:p w:rsidR="00DD3D9D" w:rsidRPr="00DD54A0" w:rsidRDefault="003F64F4" w:rsidP="00487D8E">
      <w:pPr>
        <w:pStyle w:val="Tabletext"/>
        <w:keepLines w:val="0"/>
        <w:numPr>
          <w:ilvl w:val="5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清除簽名：</w:t>
      </w:r>
      <w:r w:rsidR="00DD3D9D" w:rsidRPr="00DD54A0">
        <w:rPr>
          <w:rFonts w:ascii="細明體" w:eastAsia="細明體" w:hAnsi="細明體" w:hint="eastAsia"/>
          <w:color w:val="244061"/>
          <w:kern w:val="2"/>
          <w:lang w:eastAsia="zh-TW"/>
        </w:rPr>
        <w:t>CALL AA_MIZ006.</w:t>
      </w:r>
      <w:r w:rsidR="00DD3D9D" w:rsidRPr="00DD54A0">
        <w:rPr>
          <w:rFonts w:ascii="細明體" w:eastAsia="細明體" w:hAnsi="細明體" w:hint="eastAsia"/>
          <w:color w:val="244061"/>
        </w:rPr>
        <w:t>delPicData</w:t>
      </w:r>
      <w:r w:rsidR="00DD3D9D" w:rsidRPr="00DD54A0">
        <w:rPr>
          <w:rFonts w:ascii="細明體" w:eastAsia="細明體" w:hAnsi="細明體" w:hint="eastAsia"/>
          <w:color w:val="244061"/>
          <w:lang w:eastAsia="zh-TW"/>
        </w:rPr>
        <w:t>()，傳入參數如下：</w:t>
      </w:r>
    </w:p>
    <w:p w:rsidR="00DD3D9D" w:rsidRPr="00DD54A0" w:rsidRDefault="00DD3D9D" w:rsidP="00487D8E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傳入.事故者ID</w:t>
      </w:r>
    </w:p>
    <w:p w:rsidR="00DD3D9D" w:rsidRPr="00DD54A0" w:rsidRDefault="00DD3D9D" w:rsidP="00487D8E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傳入.事故日期</w:t>
      </w:r>
    </w:p>
    <w:p w:rsidR="00DD3D9D" w:rsidRPr="00DD54A0" w:rsidRDefault="00DD3D9D" w:rsidP="00487D8E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傳入.受理日期</w:t>
      </w:r>
    </w:p>
    <w:p w:rsidR="00DD3D9D" w:rsidRPr="00DD54A0" w:rsidRDefault="00DD3D9D" w:rsidP="00487D8E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刪除類別： 傳入.刪除類別</w:t>
      </w:r>
    </w:p>
    <w:p w:rsidR="00DD3D9D" w:rsidRPr="00DD54A0" w:rsidRDefault="00DD3D9D" w:rsidP="00487D8E">
      <w:pPr>
        <w:numPr>
          <w:ilvl w:val="6"/>
          <w:numId w:val="24"/>
        </w:numPr>
        <w:jc w:val="both"/>
        <w:rPr>
          <w:rFonts w:ascii="細明體" w:eastAsia="細明體" w:hAnsi="細明體" w:hint="eastAsia"/>
          <w:color w:val="244061"/>
          <w:sz w:val="20"/>
          <w:szCs w:val="20"/>
        </w:rPr>
      </w:pPr>
      <w:r w:rsidRPr="00DD54A0">
        <w:rPr>
          <w:rFonts w:ascii="細明體" w:eastAsia="細明體" w:hAnsi="細明體" w:hint="eastAsia"/>
          <w:color w:val="244061"/>
          <w:sz w:val="20"/>
          <w:szCs w:val="20"/>
        </w:rPr>
        <w:t>文件代號：空白</w:t>
      </w:r>
    </w:p>
    <w:p w:rsidR="00DD3D9D" w:rsidRPr="00DD54A0" w:rsidRDefault="00DD3D9D" w:rsidP="00487D8E">
      <w:pPr>
        <w:pStyle w:val="Tabletext"/>
        <w:keepLines w:val="0"/>
        <w:numPr>
          <w:ilvl w:val="6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</w:rPr>
        <w:t>簽名代號</w:t>
      </w:r>
      <w:r w:rsidR="005640B5" w:rsidRPr="00DD54A0">
        <w:rPr>
          <w:rFonts w:ascii="細明體" w:eastAsia="細明體" w:hAnsi="細明體" w:hint="eastAsia"/>
          <w:color w:val="244061"/>
          <w:lang w:eastAsia="zh-TW"/>
        </w:rPr>
        <w:t>(組成array)</w:t>
      </w:r>
      <w:r w:rsidRPr="00DD54A0">
        <w:rPr>
          <w:rFonts w:ascii="細明體" w:eastAsia="細明體" w:hAnsi="細明體" w:hint="eastAsia"/>
          <w:color w:val="244061"/>
        </w:rPr>
        <w:t>：</w:t>
      </w:r>
      <w:r w:rsidR="005640B5" w:rsidRPr="00DD54A0">
        <w:rPr>
          <w:rFonts w:ascii="細明體" w:eastAsia="細明體" w:hAnsi="細明體" w:hint="eastAsia"/>
          <w:color w:val="244061"/>
          <w:kern w:val="2"/>
          <w:lang w:eastAsia="zh-TW"/>
        </w:rPr>
        <w:t>BENE，LGEL，</w:t>
      </w:r>
      <w:r w:rsidR="005640B5" w:rsidRPr="00DD54A0">
        <w:rPr>
          <w:rFonts w:ascii="細明體" w:eastAsia="細明體" w:hAnsi="細明體" w:cs="Arial" w:hint="eastAsia"/>
          <w:color w:val="244061"/>
        </w:rPr>
        <w:t>ACPT</w:t>
      </w:r>
      <w:r w:rsidR="005640B5" w:rsidRPr="00DD54A0">
        <w:rPr>
          <w:rFonts w:ascii="細明體" w:eastAsia="細明體" w:hAnsi="細明體" w:cs="Arial" w:hint="eastAsia"/>
          <w:color w:val="244061"/>
          <w:lang w:eastAsia="zh-TW"/>
        </w:rPr>
        <w:t>，</w:t>
      </w:r>
      <w:r w:rsidR="005640B5" w:rsidRPr="00DD54A0">
        <w:rPr>
          <w:rFonts w:ascii="細明體" w:eastAsia="細明體" w:hAnsi="細明體" w:cs="Arial" w:hint="eastAsia"/>
          <w:color w:val="244061"/>
        </w:rPr>
        <w:t>ACPT</w:t>
      </w:r>
      <w:r w:rsidR="00C00558">
        <w:rPr>
          <w:rFonts w:ascii="細明體" w:eastAsia="細明體" w:hAnsi="細明體" w:hint="eastAsia"/>
          <w:color w:val="244061"/>
          <w:kern w:val="2"/>
          <w:lang w:eastAsia="zh-TW"/>
        </w:rPr>
        <w:t>L</w:t>
      </w:r>
    </w:p>
    <w:p w:rsidR="00F252BE" w:rsidRPr="00DD54A0" w:rsidRDefault="00091919" w:rsidP="00F252BE">
      <w:pPr>
        <w:pStyle w:val="Tabletext"/>
        <w:keepLines w:val="0"/>
        <w:numPr>
          <w:ilvl w:val="5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清除所有受益人欄位資料</w:t>
      </w:r>
    </w:p>
    <w:p w:rsidR="00AB6FA7" w:rsidRPr="00DD54A0" w:rsidRDefault="00AB6FA7" w:rsidP="00AB6FA7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若點選取消：</w:t>
      </w:r>
    </w:p>
    <w:p w:rsidR="00AB6FA7" w:rsidRPr="00DD54A0" w:rsidRDefault="00AB6FA7" w:rsidP="00AB6FA7">
      <w:pPr>
        <w:pStyle w:val="Tabletext"/>
        <w:keepLines w:val="0"/>
        <w:numPr>
          <w:ilvl w:val="5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維持原頁面資料</w:t>
      </w:r>
    </w:p>
    <w:p w:rsidR="00FB68D9" w:rsidRPr="00DD54A0" w:rsidRDefault="00FB68D9" w:rsidP="00FB68D9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DD54A0">
        <w:rPr>
          <w:rFonts w:ascii="細明體" w:eastAsia="細明體" w:hAnsi="細明體" w:hint="eastAsia"/>
          <w:color w:val="244061"/>
          <w:kern w:val="2"/>
          <w:lang w:eastAsia="zh-TW"/>
        </w:rPr>
        <w:t>若無簽名：</w:t>
      </w:r>
    </w:p>
    <w:p w:rsidR="00FB68D9" w:rsidRPr="00DD54A0" w:rsidRDefault="00A24A78" w:rsidP="00FB68D9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244061"/>
          <w:kern w:val="2"/>
          <w:lang w:eastAsia="zh-TW"/>
        </w:rPr>
      </w:pPr>
      <w:r w:rsidRPr="00A24A78">
        <w:rPr>
          <w:rFonts w:ascii="細明體" w:eastAsia="細明體" w:hAnsi="細明體" w:hint="eastAsia"/>
          <w:color w:val="244061"/>
          <w:kern w:val="2"/>
          <w:lang w:eastAsia="zh-TW"/>
        </w:rPr>
        <w:t>清除所有受益人欄位資料</w:t>
      </w:r>
    </w:p>
    <w:p w:rsidR="00E56034" w:rsidRDefault="00E56034" w:rsidP="00E5603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</w:t>
      </w:r>
      <w:r w:rsidRPr="009E2709">
        <w:rPr>
          <w:rFonts w:ascii="細明體" w:eastAsia="細明體" w:hAnsi="細明體" w:hint="eastAsia"/>
          <w:b/>
          <w:kern w:val="2"/>
          <w:lang w:eastAsia="zh-TW"/>
        </w:rPr>
        <w:t>連線</w:t>
      </w:r>
      <w:r>
        <w:rPr>
          <w:rFonts w:ascii="細明體" w:eastAsia="細明體" w:hAnsi="細明體" w:hint="eastAsia"/>
          <w:kern w:val="2"/>
          <w:lang w:eastAsia="zh-TW"/>
        </w:rPr>
        <w:t>狀況，查詢行庫代號button、查詢一指通button：顯示</w:t>
      </w:r>
      <w:r w:rsidR="00852223">
        <w:rPr>
          <w:rFonts w:ascii="細明體" w:eastAsia="細明體" w:hAnsi="細明體" w:hint="eastAsia"/>
          <w:kern w:val="2"/>
          <w:lang w:eastAsia="zh-TW"/>
        </w:rPr>
        <w:t>且可點選</w:t>
      </w:r>
    </w:p>
    <w:p w:rsidR="00852223" w:rsidRDefault="00E56034" w:rsidP="00E5603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</w:t>
      </w:r>
      <w:r w:rsidRPr="009E2709">
        <w:rPr>
          <w:rFonts w:ascii="細明體" w:eastAsia="細明體" w:hAnsi="細明體" w:hint="eastAsia"/>
          <w:b/>
          <w:kern w:val="2"/>
          <w:lang w:eastAsia="zh-TW"/>
        </w:rPr>
        <w:t>離線</w:t>
      </w:r>
      <w:r w:rsidR="00852223">
        <w:rPr>
          <w:rFonts w:ascii="細明體" w:eastAsia="細明體" w:hAnsi="細明體" w:hint="eastAsia"/>
          <w:kern w:val="2"/>
          <w:lang w:eastAsia="zh-TW"/>
        </w:rPr>
        <w:t>狀況：</w:t>
      </w:r>
    </w:p>
    <w:p w:rsidR="00852223" w:rsidRDefault="009111ED" w:rsidP="00852223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行庫代號button、查詢一指通button：顯示但不可點選</w:t>
      </w:r>
    </w:p>
    <w:p w:rsidR="00DA4E1E" w:rsidRPr="008C22FE" w:rsidRDefault="00E56034" w:rsidP="008C22FE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出現提示訊息：如欲查詢一指通資料</w:t>
      </w:r>
      <w:r w:rsidR="00A7506E">
        <w:rPr>
          <w:rFonts w:ascii="細明體" w:eastAsia="細明體" w:hAnsi="細明體" w:hint="eastAsia"/>
          <w:kern w:val="2"/>
          <w:lang w:eastAsia="zh-TW"/>
        </w:rPr>
        <w:t>或</w:t>
      </w:r>
      <w:r>
        <w:rPr>
          <w:rFonts w:ascii="細明體" w:eastAsia="細明體" w:hAnsi="細明體" w:hint="eastAsia"/>
          <w:kern w:val="2"/>
          <w:lang w:eastAsia="zh-TW"/>
        </w:rPr>
        <w:t>行庫代號，請連線登入查詢。</w:t>
      </w:r>
    </w:p>
    <w:p w:rsidR="003D5A22" w:rsidRDefault="003D5A22" w:rsidP="006D6F3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ELSE IF 領取方式 = </w:t>
      </w:r>
      <w:r w:rsidRPr="008F75A3">
        <w:rPr>
          <w:rFonts w:ascii="細明體" w:eastAsia="細明體" w:hAnsi="細明體" w:hint="eastAsia"/>
          <w:kern w:val="2"/>
          <w:u w:val="single"/>
          <w:lang w:eastAsia="zh-TW"/>
        </w:rPr>
        <w:t>禁背支票</w:t>
      </w:r>
    </w:p>
    <w:p w:rsidR="00DF193E" w:rsidRDefault="00DF193E" w:rsidP="00DF193E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身分證號、姓名：顯示</w:t>
      </w:r>
    </w:p>
    <w:p w:rsidR="00DA4E1E" w:rsidRDefault="00DA4E1E" w:rsidP="00DF193E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3D5A22" w:rsidRDefault="003D5A22" w:rsidP="006D6F3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ELSE IF 領取方式 = </w:t>
      </w:r>
      <w:r w:rsidRPr="008F75A3">
        <w:rPr>
          <w:rFonts w:ascii="細明體" w:eastAsia="細明體" w:hAnsi="細明體" w:hint="eastAsia"/>
          <w:kern w:val="2"/>
          <w:u w:val="single"/>
          <w:lang w:eastAsia="zh-TW"/>
        </w:rPr>
        <w:t>取消禁背支票</w:t>
      </w:r>
    </w:p>
    <w:p w:rsidR="00137B5E" w:rsidRDefault="00632477" w:rsidP="00137B5E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身分證號、姓名：顯示</w:t>
      </w:r>
    </w:p>
    <w:p w:rsidR="00DA4E1E" w:rsidRDefault="00DA4E1E" w:rsidP="00137B5E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A6C94" w:rsidRDefault="00AA6C94" w:rsidP="006D6F3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ELSE IF 領取方式 = </w:t>
      </w:r>
      <w:r w:rsidRPr="008F75A3">
        <w:rPr>
          <w:rFonts w:ascii="細明體" w:eastAsia="細明體" w:hAnsi="細明體" w:hint="eastAsia"/>
          <w:kern w:val="2"/>
          <w:u w:val="single"/>
          <w:lang w:eastAsia="zh-TW"/>
        </w:rPr>
        <w:t>現金</w:t>
      </w:r>
    </w:p>
    <w:p w:rsidR="00632477" w:rsidRDefault="008C772C" w:rsidP="00632477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身分證號、姓名：顯示</w:t>
      </w:r>
    </w:p>
    <w:p w:rsidR="00F54E1C" w:rsidRDefault="00F54E1C" w:rsidP="006D6F3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775AD1" w:rsidRPr="0010782C" w:rsidRDefault="00F77A45" w:rsidP="00855A9A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0782C">
        <w:rPr>
          <w:rFonts w:ascii="細明體" w:eastAsia="細明體" w:hAnsi="細明體" w:hint="eastAsia"/>
          <w:kern w:val="2"/>
          <w:lang w:eastAsia="zh-TW"/>
        </w:rPr>
        <w:t>查詢</w:t>
      </w:r>
      <w:r w:rsidR="007673B8" w:rsidRPr="0010782C">
        <w:rPr>
          <w:rFonts w:ascii="細明體" w:eastAsia="細明體" w:hAnsi="細明體" w:hint="eastAsia"/>
          <w:kern w:val="2"/>
          <w:lang w:eastAsia="zh-TW"/>
        </w:rPr>
        <w:t>行庫代號</w:t>
      </w:r>
      <w:r w:rsidRPr="0010782C">
        <w:rPr>
          <w:rFonts w:ascii="細明體" w:eastAsia="細明體" w:hAnsi="細明體" w:hint="eastAsia"/>
          <w:kern w:val="2"/>
          <w:lang w:eastAsia="zh-TW"/>
        </w:rPr>
        <w:t>button</w:t>
      </w:r>
      <w:r w:rsidR="00597773">
        <w:rPr>
          <w:rFonts w:ascii="細明體" w:eastAsia="細明體" w:hAnsi="細明體" w:hint="eastAsia"/>
          <w:kern w:val="2"/>
          <w:lang w:eastAsia="zh-TW"/>
        </w:rPr>
        <w:t>(連線才可做)</w:t>
      </w:r>
      <w:r w:rsidR="007673B8" w:rsidRPr="0010782C">
        <w:rPr>
          <w:rFonts w:ascii="細明體" w:eastAsia="細明體" w:hAnsi="細明體" w:hint="eastAsia"/>
          <w:kern w:val="2"/>
          <w:lang w:eastAsia="zh-TW"/>
        </w:rPr>
        <w:t>：</w:t>
      </w:r>
    </w:p>
    <w:p w:rsidR="00CC726A" w:rsidRDefault="0032100E" w:rsidP="009627B9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至</w:t>
      </w:r>
      <w:r w:rsidR="00250214">
        <w:rPr>
          <w:rFonts w:ascii="細明體" w:eastAsia="細明體" w:hAnsi="細明體" w:hint="eastAsia"/>
          <w:kern w:val="2"/>
          <w:lang w:eastAsia="zh-TW"/>
        </w:rPr>
        <w:t>AAMI_0905頁面，</w:t>
      </w:r>
      <w:r w:rsidR="00706BC6">
        <w:rPr>
          <w:rFonts w:ascii="細明體" w:eastAsia="細明體" w:hAnsi="細明體" w:hint="eastAsia"/>
          <w:kern w:val="2"/>
          <w:lang w:eastAsia="zh-TW"/>
        </w:rPr>
        <w:t>查詢後將值帶回來，並顯示在畫面上：</w:t>
      </w:r>
    </w:p>
    <w:p w:rsidR="00684E4F" w:rsidRDefault="004C4D6F" w:rsidP="00684E4F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0782C">
        <w:rPr>
          <w:rFonts w:ascii="細明體" w:eastAsia="細明體" w:hAnsi="細明體" w:hint="eastAsia"/>
          <w:kern w:val="2"/>
          <w:lang w:eastAsia="zh-TW"/>
        </w:rPr>
        <w:t>行庫代號</w:t>
      </w:r>
      <w:r>
        <w:rPr>
          <w:rFonts w:ascii="細明體" w:eastAsia="細明體" w:hAnsi="細明體" w:hint="eastAsia"/>
          <w:kern w:val="2"/>
          <w:lang w:eastAsia="zh-TW"/>
        </w:rPr>
        <w:t>：傳回.</w:t>
      </w:r>
      <w:r w:rsidRPr="0010782C">
        <w:rPr>
          <w:rFonts w:ascii="細明體" w:eastAsia="細明體" w:hAnsi="細明體" w:hint="eastAsia"/>
          <w:kern w:val="2"/>
          <w:lang w:eastAsia="zh-TW"/>
        </w:rPr>
        <w:t>分行代號</w:t>
      </w:r>
    </w:p>
    <w:p w:rsidR="00A058AE" w:rsidRPr="00932454" w:rsidRDefault="004C4D6F" w:rsidP="0093245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0782C">
        <w:rPr>
          <w:rFonts w:ascii="細明體" w:eastAsia="細明體" w:hAnsi="細明體" w:hint="eastAsia"/>
          <w:kern w:val="2"/>
          <w:lang w:eastAsia="zh-TW"/>
        </w:rPr>
        <w:t>金融機構(分行)</w:t>
      </w:r>
      <w:r>
        <w:rPr>
          <w:rFonts w:ascii="細明體" w:eastAsia="細明體" w:hAnsi="細明體" w:hint="eastAsia"/>
          <w:kern w:val="2"/>
          <w:lang w:eastAsia="zh-TW"/>
        </w:rPr>
        <w:t>：傳回.</w:t>
      </w:r>
      <w:r w:rsidRPr="004C4D6F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10782C">
        <w:rPr>
          <w:rFonts w:ascii="細明體" w:eastAsia="細明體" w:hAnsi="細明體" w:hint="eastAsia"/>
          <w:kern w:val="2"/>
          <w:lang w:eastAsia="zh-TW"/>
        </w:rPr>
        <w:t>分行名稱</w:t>
      </w:r>
    </w:p>
    <w:p w:rsidR="00815783" w:rsidRDefault="00815783" w:rsidP="00855A9A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一指通button</w:t>
      </w:r>
      <w:r w:rsidR="005154F3">
        <w:rPr>
          <w:rFonts w:ascii="細明體" w:eastAsia="細明體" w:hAnsi="細明體" w:hint="eastAsia"/>
          <w:kern w:val="2"/>
          <w:lang w:eastAsia="zh-TW"/>
        </w:rPr>
        <w:t>(連線才可做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815783" w:rsidRDefault="00AB79F2" w:rsidP="00815783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0782C">
        <w:rPr>
          <w:rFonts w:ascii="細明體" w:eastAsia="細明體" w:hAnsi="細明體" w:hint="eastAsia"/>
          <w:kern w:val="2"/>
          <w:lang w:eastAsia="zh-TW"/>
        </w:rPr>
        <w:t>檢核(不符合項目欄位請呈現紅色)：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0"/>
        <w:gridCol w:w="4111"/>
        <w:gridCol w:w="3359"/>
      </w:tblGrid>
      <w:tr w:rsidR="001A0066" w:rsidRPr="0010782C" w:rsidTr="00997698">
        <w:tc>
          <w:tcPr>
            <w:tcW w:w="850" w:type="dxa"/>
            <w:shd w:val="clear" w:color="auto" w:fill="BFBFBF"/>
          </w:tcPr>
          <w:p w:rsidR="001A0066" w:rsidRPr="0010782C" w:rsidRDefault="001A0066" w:rsidP="003170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0782C">
              <w:rPr>
                <w:rFonts w:ascii="細明體" w:eastAsia="細明體" w:hAnsi="細明體" w:hint="eastAsia"/>
                <w:kern w:val="2"/>
                <w:lang w:eastAsia="zh-TW"/>
              </w:rPr>
              <w:t>項次</w:t>
            </w:r>
          </w:p>
        </w:tc>
        <w:tc>
          <w:tcPr>
            <w:tcW w:w="4111" w:type="dxa"/>
            <w:shd w:val="clear" w:color="auto" w:fill="BFBFBF"/>
          </w:tcPr>
          <w:p w:rsidR="001A0066" w:rsidRPr="0010782C" w:rsidRDefault="001A0066" w:rsidP="0031703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0782C">
              <w:rPr>
                <w:rFonts w:ascii="細明體" w:eastAsia="細明體" w:hAnsi="細明體" w:hint="eastAsia"/>
                <w:kern w:val="2"/>
                <w:lang w:eastAsia="zh-TW"/>
              </w:rPr>
              <w:t>檢核</w:t>
            </w:r>
          </w:p>
        </w:tc>
        <w:tc>
          <w:tcPr>
            <w:tcW w:w="3359" w:type="dxa"/>
            <w:shd w:val="clear" w:color="auto" w:fill="BFBFBF"/>
          </w:tcPr>
          <w:p w:rsidR="001A0066" w:rsidRPr="0010782C" w:rsidRDefault="001A0066" w:rsidP="0031703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0782C">
              <w:rPr>
                <w:rFonts w:ascii="細明體" w:eastAsia="細明體" w:hAnsi="細明體" w:hint="eastAsia"/>
                <w:kern w:val="2"/>
                <w:lang w:eastAsia="zh-TW"/>
              </w:rPr>
              <w:t>不符合時的錯誤訊息</w:t>
            </w:r>
          </w:p>
        </w:tc>
      </w:tr>
      <w:tr w:rsidR="001A0066" w:rsidRPr="0010782C" w:rsidTr="00997698">
        <w:tc>
          <w:tcPr>
            <w:tcW w:w="850" w:type="dxa"/>
          </w:tcPr>
          <w:p w:rsidR="001A0066" w:rsidRPr="0010782C" w:rsidRDefault="001A0066" w:rsidP="003C31DE">
            <w:pPr>
              <w:pStyle w:val="Tabletext"/>
              <w:keepLines w:val="0"/>
              <w:numPr>
                <w:ilvl w:val="0"/>
                <w:numId w:val="35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4111" w:type="dxa"/>
          </w:tcPr>
          <w:p w:rsidR="001A0066" w:rsidRPr="0010782C" w:rsidRDefault="001A0066" w:rsidP="0043384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0782C">
              <w:rPr>
                <w:rFonts w:ascii="細明體" w:eastAsia="細明體" w:hAnsi="細明體" w:hint="eastAsia"/>
                <w:kern w:val="2"/>
                <w:lang w:eastAsia="zh-TW"/>
              </w:rPr>
              <w:t>畫面.</w:t>
            </w:r>
            <w:r w:rsidR="00433842">
              <w:rPr>
                <w:rFonts w:ascii="細明體" w:eastAsia="細明體" w:hAnsi="細明體" w:hint="eastAsia"/>
                <w:kern w:val="2"/>
                <w:lang w:eastAsia="zh-TW"/>
              </w:rPr>
              <w:t>身分證</w:t>
            </w:r>
            <w:r w:rsidRPr="0010782C">
              <w:rPr>
                <w:rFonts w:ascii="細明體" w:eastAsia="細明體" w:hAnsi="細明體" w:hint="eastAsia"/>
                <w:kern w:val="2"/>
                <w:lang w:eastAsia="zh-TW"/>
              </w:rPr>
              <w:t>需有值</w:t>
            </w:r>
          </w:p>
        </w:tc>
        <w:tc>
          <w:tcPr>
            <w:tcW w:w="3359" w:type="dxa"/>
          </w:tcPr>
          <w:p w:rsidR="001A0066" w:rsidRPr="0010782C" w:rsidRDefault="003C31DE" w:rsidP="0031703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C31DE">
              <w:rPr>
                <w:rFonts w:ascii="細明體" w:eastAsia="細明體" w:hAnsi="細明體"/>
                <w:kern w:val="2"/>
                <w:lang w:eastAsia="zh-TW"/>
              </w:rPr>
              <w:t>未輸入受益人ID</w:t>
            </w:r>
          </w:p>
        </w:tc>
      </w:tr>
    </w:tbl>
    <w:p w:rsidR="001A0066" w:rsidRPr="00740978" w:rsidRDefault="00B75CC8" w:rsidP="00815783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74097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</w:t>
      </w:r>
      <w:r w:rsidR="00DC00CD" w:rsidRPr="0074097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Pr="0074097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一指通帳號資料</w:t>
      </w:r>
      <w:r w:rsidR="0045566B" w:rsidRPr="0045566B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JSON字串)</w:t>
      </w:r>
      <w:r w:rsidR="0049690B" w:rsidRPr="0074097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：</w:t>
      </w:r>
    </w:p>
    <w:p w:rsidR="00A44058" w:rsidRPr="000047D9" w:rsidRDefault="00421D5A" w:rsidP="000047D9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21D5A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CALL (CSR)AAMI_0</w:t>
      </w:r>
      <w:r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105</w:t>
      </w:r>
      <w:r w:rsidRPr="00421D5A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.</w:t>
      </w:r>
      <w:r w:rsidR="00201F77" w:rsidRPr="00E457E4">
        <w:rPr>
          <w:rFonts w:ascii="細明體" w:eastAsia="細明體" w:hAnsi="細明體"/>
          <w:kern w:val="2"/>
          <w:shd w:val="clear" w:color="auto" w:fill="F2DBDB"/>
          <w:lang w:eastAsia="zh-TW"/>
        </w:rPr>
        <w:t>getOneTouch</w:t>
      </w:r>
      <w:r w:rsidR="009477BC" w:rsidRPr="0074097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)</w:t>
      </w:r>
      <w:r w:rsidR="00262639" w:rsidRPr="0074097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傳入參數：受益人ID</w:t>
      </w:r>
      <w:r w:rsidR="006353BC" w:rsidRPr="0074097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</w:t>
      </w:r>
      <w:hyperlink w:anchor="CSR端" w:history="1">
        <w:r w:rsidR="006353BC" w:rsidRPr="00740978">
          <w:rPr>
            <w:rStyle w:val="a8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連</w:t>
        </w:r>
        <w:r w:rsidR="006353BC" w:rsidRPr="00740978">
          <w:rPr>
            <w:rStyle w:val="a8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結</w:t>
        </w:r>
      </w:hyperlink>
    </w:p>
    <w:p w:rsidR="00175295" w:rsidRPr="00825E1D" w:rsidRDefault="00A44058" w:rsidP="00825E1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Pr="00825E1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 w:rsidRPr="00825E1D">
        <w:rPr>
          <w:rFonts w:ascii="細明體" w:eastAsia="細明體" w:hAnsi="細明體" w:hint="eastAsia"/>
          <w:kern w:val="2"/>
          <w:lang w:eastAsia="zh-TW"/>
        </w:rPr>
        <w:t>.ERR_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 w:rsidRPr="00825E1D">
        <w:rPr>
          <w:rFonts w:ascii="細明體" w:eastAsia="細明體" w:hAnsi="細明體" w:hint="eastAsia"/>
          <w:kern w:val="2"/>
          <w:lang w:eastAsia="zh-TW"/>
        </w:rPr>
        <w:t>1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FF012D" w:rsidRDefault="00FF5B64" w:rsidP="00FF012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4405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有查到資料</w:t>
      </w:r>
      <w:r w:rsidR="00FF012D">
        <w:rPr>
          <w:rFonts w:ascii="細明體" w:eastAsia="細明體" w:hAnsi="細明體" w:hint="eastAsia"/>
          <w:kern w:val="2"/>
          <w:lang w:eastAsia="zh-TW"/>
        </w:rPr>
        <w:t>，則將資料顯示在畫面</w:t>
      </w:r>
      <w:r w:rsidR="0095769C">
        <w:rPr>
          <w:rFonts w:ascii="細明體" w:eastAsia="細明體" w:hAnsi="細明體" w:hint="eastAsia"/>
          <w:kern w:val="2"/>
          <w:lang w:eastAsia="zh-TW"/>
        </w:rPr>
        <w:t>，SET欄位如下：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3488"/>
        <w:gridCol w:w="2693"/>
      </w:tblGrid>
      <w:tr w:rsidR="005A066E" w:rsidRPr="00D47250" w:rsidTr="00CA46CC">
        <w:tc>
          <w:tcPr>
            <w:tcW w:w="2160" w:type="dxa"/>
            <w:shd w:val="clear" w:color="auto" w:fill="C0C0C0"/>
          </w:tcPr>
          <w:p w:rsidR="005A066E" w:rsidRPr="00D47250" w:rsidRDefault="005A066E" w:rsidP="002E2BE6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488" w:type="dxa"/>
            <w:shd w:val="clear" w:color="auto" w:fill="C0C0C0"/>
          </w:tcPr>
          <w:p w:rsidR="005A066E" w:rsidRPr="00D47250" w:rsidRDefault="005A066E" w:rsidP="002E2BE6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5A066E" w:rsidRPr="00D47250" w:rsidRDefault="005A066E" w:rsidP="002E2BE6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DC00CD" w:rsidRPr="00FD0611" w:rsidTr="00CA46CC">
        <w:tc>
          <w:tcPr>
            <w:tcW w:w="2160" w:type="dxa"/>
            <w:shd w:val="clear" w:color="auto" w:fill="FFFF99"/>
          </w:tcPr>
          <w:p w:rsidR="00DC00CD" w:rsidRDefault="00DC00CD" w:rsidP="002E2BE6">
            <w:r>
              <w:rPr>
                <w:rFonts w:ascii="細明體" w:eastAsia="細明體" w:hAnsi="細明體" w:cs="Arial" w:hint="eastAsia"/>
                <w:sz w:val="20"/>
                <w:szCs w:val="20"/>
              </w:rPr>
              <w:t>受款人姓名</w:t>
            </w:r>
          </w:p>
        </w:tc>
        <w:tc>
          <w:tcPr>
            <w:tcW w:w="3488" w:type="dxa"/>
          </w:tcPr>
          <w:p w:rsidR="00DC00CD" w:rsidRPr="001F43D1" w:rsidRDefault="00DC00CD" w:rsidP="00C3368F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 w:rsidRPr="00740978">
              <w:rPr>
                <w:rFonts w:ascii="細明體" w:eastAsia="細明體" w:hAnsi="細明體" w:cs="Arial" w:hint="eastAsia"/>
                <w:sz w:val="20"/>
                <w:szCs w:val="20"/>
                <w:shd w:val="clear" w:color="auto" w:fill="F2DBDB"/>
              </w:rPr>
              <w:t>$一指通帳號資料</w:t>
            </w:r>
            <w:r w:rsidR="00C3368F" w:rsidRPr="001F43D1">
              <w:rPr>
                <w:rFonts w:ascii="細明體" w:eastAsia="細明體" w:hAnsi="細明體" w:cs="Arial" w:hint="eastAsia"/>
                <w:sz w:val="20"/>
                <w:szCs w:val="20"/>
              </w:rPr>
              <w:t>.</w:t>
            </w:r>
            <w:r w:rsidR="00C3368F">
              <w:rPr>
                <w:rFonts w:ascii="細明體" w:eastAsia="細明體" w:hAnsi="細明體" w:cs="Arial" w:hint="eastAsia"/>
                <w:sz w:val="20"/>
                <w:szCs w:val="20"/>
              </w:rPr>
              <w:t>ACPT_NAME</w:t>
            </w:r>
          </w:p>
        </w:tc>
        <w:tc>
          <w:tcPr>
            <w:tcW w:w="2693" w:type="dxa"/>
          </w:tcPr>
          <w:p w:rsidR="00DC00CD" w:rsidRPr="00FD0611" w:rsidRDefault="00DC00CD" w:rsidP="002E2BE6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C00CD" w:rsidRPr="00FD0611" w:rsidTr="00CA46CC">
        <w:tc>
          <w:tcPr>
            <w:tcW w:w="2160" w:type="dxa"/>
            <w:shd w:val="clear" w:color="auto" w:fill="FFFF99"/>
          </w:tcPr>
          <w:p w:rsidR="00DC00CD" w:rsidRDefault="00DC00CD" w:rsidP="002E2BE6">
            <w:r>
              <w:rPr>
                <w:rFonts w:ascii="細明體" w:eastAsia="細明體" w:hAnsi="細明體" w:cs="Arial" w:hint="eastAsia"/>
                <w:sz w:val="20"/>
                <w:szCs w:val="20"/>
              </w:rPr>
              <w:t>行庫代號</w:t>
            </w:r>
          </w:p>
        </w:tc>
        <w:tc>
          <w:tcPr>
            <w:tcW w:w="3488" w:type="dxa"/>
          </w:tcPr>
          <w:p w:rsidR="00DC00CD" w:rsidRPr="001F43D1" w:rsidRDefault="00DC00CD" w:rsidP="001F43D1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 w:rsidRPr="00740978">
              <w:rPr>
                <w:rFonts w:ascii="細明體" w:eastAsia="細明體" w:hAnsi="細明體" w:cs="Arial" w:hint="eastAsia"/>
                <w:sz w:val="20"/>
                <w:szCs w:val="20"/>
                <w:shd w:val="clear" w:color="auto" w:fill="F2DBDB"/>
              </w:rPr>
              <w:t>$一指通帳號資料</w:t>
            </w:r>
            <w:r w:rsidR="00C3368F" w:rsidRPr="001F43D1">
              <w:rPr>
                <w:rFonts w:ascii="細明體" w:eastAsia="細明體" w:hAnsi="細明體" w:cs="Arial" w:hint="eastAsia"/>
                <w:sz w:val="20"/>
                <w:szCs w:val="20"/>
              </w:rPr>
              <w:t>.</w:t>
            </w:r>
            <w:r w:rsidR="00C3368F" w:rsidRPr="003D2215">
              <w:rPr>
                <w:rFonts w:ascii="細明體" w:eastAsia="細明體" w:hAnsi="細明體" w:cs="Arial"/>
                <w:sz w:val="20"/>
                <w:szCs w:val="20"/>
              </w:rPr>
              <w:t>BANK_NO</w:t>
            </w:r>
          </w:p>
        </w:tc>
        <w:tc>
          <w:tcPr>
            <w:tcW w:w="2693" w:type="dxa"/>
          </w:tcPr>
          <w:p w:rsidR="00DC00CD" w:rsidRPr="00602E17" w:rsidRDefault="00DC00CD" w:rsidP="002E2BE6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DC00CD" w:rsidRPr="00FD0611" w:rsidTr="00CA46CC">
        <w:tc>
          <w:tcPr>
            <w:tcW w:w="2160" w:type="dxa"/>
            <w:shd w:val="clear" w:color="auto" w:fill="FFFF99"/>
          </w:tcPr>
          <w:p w:rsidR="00DC00CD" w:rsidRDefault="00DC00CD" w:rsidP="002E2BE6">
            <w:r>
              <w:rPr>
                <w:rFonts w:ascii="細明體" w:eastAsia="細明體" w:hAnsi="細明體" w:cs="Arial" w:hint="eastAsia"/>
                <w:sz w:val="20"/>
                <w:szCs w:val="20"/>
              </w:rPr>
              <w:t>帳號</w:t>
            </w:r>
          </w:p>
        </w:tc>
        <w:tc>
          <w:tcPr>
            <w:tcW w:w="3488" w:type="dxa"/>
          </w:tcPr>
          <w:p w:rsidR="00DC00CD" w:rsidRPr="001F43D1" w:rsidRDefault="00DC00CD" w:rsidP="002E2BE6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740978">
              <w:rPr>
                <w:rFonts w:ascii="細明體" w:eastAsia="細明體" w:hAnsi="細明體" w:cs="Arial" w:hint="eastAsia"/>
                <w:sz w:val="20"/>
                <w:szCs w:val="20"/>
                <w:shd w:val="clear" w:color="auto" w:fill="F2DBDB"/>
              </w:rPr>
              <w:t>$一指通帳號資料</w:t>
            </w:r>
            <w:r w:rsidR="00C3368F" w:rsidRPr="001F43D1">
              <w:rPr>
                <w:rFonts w:ascii="細明體" w:eastAsia="細明體" w:hAnsi="細明體" w:cs="Arial" w:hint="eastAsia"/>
                <w:sz w:val="20"/>
                <w:szCs w:val="20"/>
              </w:rPr>
              <w:t>.</w:t>
            </w:r>
            <w:r w:rsidR="00C3368F" w:rsidRPr="003D2215">
              <w:rPr>
                <w:rFonts w:ascii="細明體" w:eastAsia="細明體" w:hAnsi="細明體" w:cs="Arial"/>
                <w:sz w:val="20"/>
                <w:szCs w:val="20"/>
              </w:rPr>
              <w:t>ACNT_NO</w:t>
            </w:r>
          </w:p>
        </w:tc>
        <w:tc>
          <w:tcPr>
            <w:tcW w:w="2693" w:type="dxa"/>
          </w:tcPr>
          <w:p w:rsidR="00DC00CD" w:rsidRPr="00602E17" w:rsidRDefault="00DC00CD" w:rsidP="002E2BE6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DC00CD" w:rsidRPr="00FD0611" w:rsidTr="00CA46CC">
        <w:tc>
          <w:tcPr>
            <w:tcW w:w="2160" w:type="dxa"/>
            <w:shd w:val="clear" w:color="auto" w:fill="FFFF99"/>
          </w:tcPr>
          <w:p w:rsidR="00DC00CD" w:rsidRDefault="00DC00CD" w:rsidP="002E2BE6">
            <w:r>
              <w:rPr>
                <w:rFonts w:ascii="細明體" w:eastAsia="細明體" w:hAnsi="細明體" w:cs="Arial" w:hint="eastAsia"/>
                <w:sz w:val="20"/>
                <w:szCs w:val="20"/>
              </w:rPr>
              <w:t>金融機構</w:t>
            </w:r>
          </w:p>
        </w:tc>
        <w:tc>
          <w:tcPr>
            <w:tcW w:w="3488" w:type="dxa"/>
          </w:tcPr>
          <w:p w:rsidR="00DC00CD" w:rsidRPr="001F43D1" w:rsidRDefault="00DC00CD" w:rsidP="001F43D1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740978">
              <w:rPr>
                <w:rFonts w:ascii="細明體" w:eastAsia="細明體" w:hAnsi="細明體" w:cs="Arial" w:hint="eastAsia"/>
                <w:sz w:val="20"/>
                <w:szCs w:val="20"/>
                <w:shd w:val="clear" w:color="auto" w:fill="F2DBDB"/>
              </w:rPr>
              <w:t>$一指通帳號資料</w:t>
            </w:r>
            <w:r w:rsidR="00C3368F" w:rsidRPr="001F43D1">
              <w:rPr>
                <w:rFonts w:ascii="細明體" w:eastAsia="細明體" w:hAnsi="細明體" w:cs="Arial" w:hint="eastAsia"/>
                <w:sz w:val="20"/>
                <w:szCs w:val="20"/>
              </w:rPr>
              <w:t>.</w:t>
            </w:r>
            <w:r w:rsidR="00C3368F" w:rsidRPr="003D2215">
              <w:rPr>
                <w:rFonts w:ascii="細明體" w:eastAsia="細明體" w:hAnsi="細明體" w:cs="Arial"/>
                <w:sz w:val="20"/>
                <w:szCs w:val="20"/>
              </w:rPr>
              <w:t>BANK_NAME</w:t>
            </w:r>
          </w:p>
        </w:tc>
        <w:tc>
          <w:tcPr>
            <w:tcW w:w="2693" w:type="dxa"/>
          </w:tcPr>
          <w:p w:rsidR="00DC00CD" w:rsidRPr="00602E17" w:rsidRDefault="00DC00CD" w:rsidP="002E2BE6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</w:tbl>
    <w:p w:rsidR="0095769C" w:rsidRPr="005A066E" w:rsidRDefault="0095769C" w:rsidP="0095769C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kern w:val="2"/>
          <w:lang w:eastAsia="zh-TW"/>
        </w:rPr>
      </w:pPr>
    </w:p>
    <w:p w:rsidR="00FF012D" w:rsidRDefault="00C542FB" w:rsidP="00FF012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4405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查無資料</w:t>
      </w:r>
      <w:r w:rsidR="00FF012D">
        <w:rPr>
          <w:rFonts w:ascii="細明體" w:eastAsia="細明體" w:hAnsi="細明體" w:hint="eastAsia"/>
          <w:kern w:val="2"/>
          <w:lang w:eastAsia="zh-TW"/>
        </w:rPr>
        <w:t>，</w:t>
      </w:r>
      <w:r w:rsidR="00F425B9" w:rsidRPr="00825E1D">
        <w:rPr>
          <w:rFonts w:ascii="細明體" w:eastAsia="細明體" w:hAnsi="細明體" w:hint="eastAsia"/>
          <w:kern w:val="2"/>
          <w:lang w:eastAsia="zh-TW"/>
        </w:rPr>
        <w:t>丟出錯誤訊息。</w:t>
      </w:r>
    </w:p>
    <w:p w:rsidR="00855A9A" w:rsidRDefault="00855A9A" w:rsidP="00855A9A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855A9A" w:rsidRDefault="00855A9A" w:rsidP="00BB39B1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(</w:t>
      </w:r>
      <w:r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>
        <w:rPr>
          <w:rFonts w:ascii="細明體" w:eastAsia="細明體" w:hAnsi="細明體" w:hint="eastAsia"/>
          <w:kern w:val="2"/>
          <w:lang w:eastAsia="zh-TW"/>
        </w:rPr>
        <w:t>)：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8"/>
        <w:gridCol w:w="3477"/>
        <w:gridCol w:w="3074"/>
        <w:gridCol w:w="1541"/>
      </w:tblGrid>
      <w:tr w:rsidR="00446FAA" w:rsidRPr="00D6674C" w:rsidTr="00446FAA">
        <w:tc>
          <w:tcPr>
            <w:tcW w:w="678" w:type="dxa"/>
            <w:shd w:val="clear" w:color="auto" w:fill="BFBFBF"/>
          </w:tcPr>
          <w:p w:rsidR="00446FAA" w:rsidRPr="00D6674C" w:rsidRDefault="00446FAA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477" w:type="dxa"/>
            <w:shd w:val="clear" w:color="auto" w:fill="BFBFBF"/>
          </w:tcPr>
          <w:p w:rsidR="00446FAA" w:rsidRPr="00D6674C" w:rsidRDefault="00446FA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074" w:type="dxa"/>
            <w:shd w:val="clear" w:color="auto" w:fill="BFBFBF"/>
          </w:tcPr>
          <w:p w:rsidR="00446FAA" w:rsidRPr="00D6674C" w:rsidRDefault="00446FA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  <w:tc>
          <w:tcPr>
            <w:tcW w:w="1541" w:type="dxa"/>
            <w:shd w:val="clear" w:color="auto" w:fill="BFBFBF"/>
          </w:tcPr>
          <w:p w:rsidR="00446FAA" w:rsidRPr="00D6674C" w:rsidRDefault="00446FA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時機</w:t>
            </w:r>
          </w:p>
        </w:tc>
      </w:tr>
      <w:tr w:rsidR="00446FAA" w:rsidRPr="00825611" w:rsidTr="00446FAA">
        <w:tc>
          <w:tcPr>
            <w:tcW w:w="678" w:type="dxa"/>
          </w:tcPr>
          <w:p w:rsidR="00446FAA" w:rsidRPr="00825611" w:rsidRDefault="00446FAA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477" w:type="dxa"/>
          </w:tcPr>
          <w:p w:rsidR="00446FAA" w:rsidRDefault="00446FAA" w:rsidP="00D42DF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領取方式未選擇</w:t>
            </w:r>
          </w:p>
        </w:tc>
        <w:tc>
          <w:tcPr>
            <w:tcW w:w="3074" w:type="dxa"/>
          </w:tcPr>
          <w:p w:rsidR="00446FAA" w:rsidRDefault="00446FAA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選擇領取方式</w:t>
            </w:r>
          </w:p>
        </w:tc>
        <w:tc>
          <w:tcPr>
            <w:tcW w:w="1541" w:type="dxa"/>
          </w:tcPr>
          <w:p w:rsidR="00446FAA" w:rsidRDefault="00374817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連離線狀態</w:t>
            </w:r>
          </w:p>
        </w:tc>
      </w:tr>
      <w:tr w:rsidR="00446FAA" w:rsidRPr="00825611" w:rsidTr="00446FAA">
        <w:tc>
          <w:tcPr>
            <w:tcW w:w="678" w:type="dxa"/>
          </w:tcPr>
          <w:p w:rsidR="00446FAA" w:rsidRPr="00825611" w:rsidRDefault="00446FAA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477" w:type="dxa"/>
          </w:tcPr>
          <w:p w:rsidR="00446FAA" w:rsidRPr="00825611" w:rsidRDefault="00446FAA" w:rsidP="00D42DF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身分證號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3074" w:type="dxa"/>
          </w:tcPr>
          <w:p w:rsidR="00446FAA" w:rsidRPr="00825611" w:rsidRDefault="00446FAA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身分證號</w:t>
            </w:r>
          </w:p>
        </w:tc>
        <w:tc>
          <w:tcPr>
            <w:tcW w:w="1541" w:type="dxa"/>
          </w:tcPr>
          <w:p w:rsidR="00446FAA" w:rsidRDefault="00374817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連離線狀態</w:t>
            </w:r>
          </w:p>
        </w:tc>
      </w:tr>
      <w:tr w:rsidR="00AD4F3B" w:rsidRPr="00825611" w:rsidTr="00446FAA">
        <w:tc>
          <w:tcPr>
            <w:tcW w:w="678" w:type="dxa"/>
          </w:tcPr>
          <w:p w:rsidR="00AD4F3B" w:rsidRPr="00825611" w:rsidRDefault="00AD4F3B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477" w:type="dxa"/>
          </w:tcPr>
          <w:p w:rsidR="00AD4F3B" w:rsidRDefault="00AD4F3B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474">
              <w:rPr>
                <w:rFonts w:ascii="細明體" w:eastAsia="細明體" w:hAnsi="細明體" w:hint="eastAsia"/>
                <w:kern w:val="2"/>
                <w:lang w:eastAsia="zh-TW"/>
              </w:rPr>
              <w:t>畫面.身分證號不符合ID命名規則</w:t>
            </w:r>
          </w:p>
        </w:tc>
        <w:tc>
          <w:tcPr>
            <w:tcW w:w="3074" w:type="dxa"/>
          </w:tcPr>
          <w:p w:rsidR="00AD4F3B" w:rsidRPr="006248DE" w:rsidRDefault="00AD4F3B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25474">
              <w:rPr>
                <w:rFonts w:ascii="細明體" w:eastAsia="細明體" w:hAnsi="細明體" w:hint="eastAsia"/>
                <w:kern w:val="2"/>
                <w:lang w:eastAsia="zh-TW"/>
              </w:rPr>
              <w:t>此ID不符合命名規則，請確認ID是否正確</w:t>
            </w:r>
          </w:p>
        </w:tc>
        <w:tc>
          <w:tcPr>
            <w:tcW w:w="1541" w:type="dxa"/>
          </w:tcPr>
          <w:p w:rsidR="00AD4F3B" w:rsidRDefault="00374817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連離線狀態</w:t>
            </w:r>
          </w:p>
        </w:tc>
      </w:tr>
      <w:tr w:rsidR="00AD4F3B" w:rsidRPr="00825611" w:rsidTr="00446FAA">
        <w:tc>
          <w:tcPr>
            <w:tcW w:w="678" w:type="dxa"/>
          </w:tcPr>
          <w:p w:rsidR="00AD4F3B" w:rsidRPr="00825611" w:rsidRDefault="00AD4F3B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477" w:type="dxa"/>
          </w:tcPr>
          <w:p w:rsidR="00AD4F3B" w:rsidRDefault="00AD4F3B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姓名需有值</w:t>
            </w:r>
          </w:p>
        </w:tc>
        <w:tc>
          <w:tcPr>
            <w:tcW w:w="3074" w:type="dxa"/>
          </w:tcPr>
          <w:p w:rsidR="00AD4F3B" w:rsidRDefault="00AD4F3B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姓名</w:t>
            </w:r>
          </w:p>
        </w:tc>
        <w:tc>
          <w:tcPr>
            <w:tcW w:w="1541" w:type="dxa"/>
          </w:tcPr>
          <w:p w:rsidR="00AD4F3B" w:rsidRDefault="00374817" w:rsidP="00B403D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連離線狀態</w:t>
            </w:r>
          </w:p>
        </w:tc>
      </w:tr>
      <w:tr w:rsidR="00A4526F" w:rsidRPr="00825611" w:rsidTr="00446FAA">
        <w:tc>
          <w:tcPr>
            <w:tcW w:w="678" w:type="dxa"/>
          </w:tcPr>
          <w:p w:rsidR="00A4526F" w:rsidRPr="00825611" w:rsidRDefault="00A4526F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477" w:type="dxa"/>
          </w:tcPr>
          <w:p w:rsidR="00A4526F" w:rsidRDefault="00874B7C" w:rsidP="000B62A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若</w:t>
            </w:r>
            <w:r w:rsidR="005616CD">
              <w:rPr>
                <w:rFonts w:ascii="細明體" w:eastAsia="細明體" w:hAnsi="細明體" w:hint="eastAsia"/>
                <w:lang w:eastAsia="zh-TW"/>
              </w:rPr>
              <w:t>畫面.領取方式為1or2or3，</w:t>
            </w:r>
            <w:r w:rsidR="00540921">
              <w:rPr>
                <w:rFonts w:ascii="細明體" w:eastAsia="細明體" w:hAnsi="細明體" w:hint="eastAsia"/>
                <w:lang w:eastAsia="zh-TW"/>
              </w:rPr>
              <w:t>畫面.行庫代碼需</w:t>
            </w:r>
            <w:r w:rsidR="00E92FB1">
              <w:rPr>
                <w:rFonts w:ascii="細明體" w:eastAsia="細明體" w:hAnsi="細明體" w:hint="eastAsia"/>
                <w:lang w:eastAsia="zh-TW"/>
              </w:rPr>
              <w:t>有值</w:t>
            </w:r>
          </w:p>
        </w:tc>
        <w:tc>
          <w:tcPr>
            <w:tcW w:w="3074" w:type="dxa"/>
          </w:tcPr>
          <w:p w:rsidR="00A4526F" w:rsidRDefault="0059694F" w:rsidP="00EC41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輸入行庫代碼</w:t>
            </w:r>
          </w:p>
        </w:tc>
        <w:tc>
          <w:tcPr>
            <w:tcW w:w="1541" w:type="dxa"/>
          </w:tcPr>
          <w:p w:rsidR="00A4526F" w:rsidRDefault="00A22F49" w:rsidP="00EC41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連線狀態</w:t>
            </w:r>
          </w:p>
        </w:tc>
      </w:tr>
      <w:tr w:rsidR="00686C3E" w:rsidRPr="00825611" w:rsidTr="00446FAA">
        <w:tc>
          <w:tcPr>
            <w:tcW w:w="678" w:type="dxa"/>
          </w:tcPr>
          <w:p w:rsidR="00686C3E" w:rsidRPr="00825611" w:rsidRDefault="00686C3E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477" w:type="dxa"/>
          </w:tcPr>
          <w:p w:rsidR="00686C3E" w:rsidRPr="00825611" w:rsidRDefault="00686C3E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若畫面.行庫代號有輸入，則判斷是否為7碼</w:t>
            </w:r>
          </w:p>
        </w:tc>
        <w:tc>
          <w:tcPr>
            <w:tcW w:w="3074" w:type="dxa"/>
          </w:tcPr>
          <w:p w:rsidR="00686C3E" w:rsidRPr="00825611" w:rsidRDefault="00686C3E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輸入行庫代號7碼</w:t>
            </w:r>
          </w:p>
        </w:tc>
        <w:tc>
          <w:tcPr>
            <w:tcW w:w="1541" w:type="dxa"/>
          </w:tcPr>
          <w:p w:rsidR="00686C3E" w:rsidRDefault="00374817" w:rsidP="00EC41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連離線狀態</w:t>
            </w:r>
          </w:p>
        </w:tc>
      </w:tr>
      <w:tr w:rsidR="00686C3E" w:rsidRPr="00825611" w:rsidTr="00446FAA">
        <w:tc>
          <w:tcPr>
            <w:tcW w:w="678" w:type="dxa"/>
          </w:tcPr>
          <w:p w:rsidR="00686C3E" w:rsidRPr="00825611" w:rsidRDefault="00686C3E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477" w:type="dxa"/>
          </w:tcPr>
          <w:p w:rsidR="00686C3E" w:rsidRDefault="00686C3E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若畫面.領取方式為1or2or3，畫面.金融機構(分行)需有值</w:t>
            </w:r>
          </w:p>
        </w:tc>
        <w:tc>
          <w:tcPr>
            <w:tcW w:w="3074" w:type="dxa"/>
          </w:tcPr>
          <w:p w:rsidR="00686C3E" w:rsidRDefault="00686C3E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輸入金融機構(分行)</w:t>
            </w:r>
          </w:p>
        </w:tc>
        <w:tc>
          <w:tcPr>
            <w:tcW w:w="1541" w:type="dxa"/>
          </w:tcPr>
          <w:p w:rsidR="00686C3E" w:rsidRDefault="00686C3E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連線狀態</w:t>
            </w:r>
          </w:p>
        </w:tc>
      </w:tr>
      <w:tr w:rsidR="00686C3E" w:rsidRPr="00825611" w:rsidTr="00446FAA">
        <w:tc>
          <w:tcPr>
            <w:tcW w:w="678" w:type="dxa"/>
          </w:tcPr>
          <w:p w:rsidR="00686C3E" w:rsidRPr="00825611" w:rsidRDefault="00686C3E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477" w:type="dxa"/>
          </w:tcPr>
          <w:p w:rsidR="00686C3E" w:rsidRDefault="00686C3E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若畫面.領取方式為1or2or3，畫面.帳號需有值</w:t>
            </w:r>
          </w:p>
        </w:tc>
        <w:tc>
          <w:tcPr>
            <w:tcW w:w="3074" w:type="dxa"/>
          </w:tcPr>
          <w:p w:rsidR="00686C3E" w:rsidRDefault="00686C3E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輸入帳號</w:t>
            </w:r>
          </w:p>
        </w:tc>
        <w:tc>
          <w:tcPr>
            <w:tcW w:w="1541" w:type="dxa"/>
          </w:tcPr>
          <w:p w:rsidR="00686C3E" w:rsidRDefault="00686C3E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連線狀態</w:t>
            </w:r>
          </w:p>
        </w:tc>
      </w:tr>
      <w:tr w:rsidR="003C31CC" w:rsidRPr="00A47B85" w:rsidTr="00446FAA">
        <w:tc>
          <w:tcPr>
            <w:tcW w:w="678" w:type="dxa"/>
          </w:tcPr>
          <w:p w:rsidR="00E60B30" w:rsidRPr="00A47B85" w:rsidRDefault="00E60B30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</w:p>
        </w:tc>
        <w:tc>
          <w:tcPr>
            <w:tcW w:w="3477" w:type="dxa"/>
          </w:tcPr>
          <w:p w:rsidR="00E60B30" w:rsidRPr="00A47B85" w:rsidRDefault="00E60B30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A47B85">
              <w:rPr>
                <w:rFonts w:ascii="細明體" w:eastAsia="細明體" w:hAnsi="細明體" w:hint="eastAsia"/>
                <w:color w:val="31849B"/>
                <w:lang w:eastAsia="zh-TW"/>
              </w:rPr>
              <w:t>畫面.姓名不可大於25個中文字</w:t>
            </w:r>
          </w:p>
        </w:tc>
        <w:tc>
          <w:tcPr>
            <w:tcW w:w="3074" w:type="dxa"/>
          </w:tcPr>
          <w:p w:rsidR="00E60B30" w:rsidRPr="00A47B85" w:rsidRDefault="006C0303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A47B85">
              <w:rPr>
                <w:rFonts w:ascii="細明體" w:eastAsia="細明體" w:hAnsi="細明體" w:hint="eastAsia"/>
                <w:color w:val="31849B"/>
                <w:lang w:eastAsia="zh-TW"/>
              </w:rPr>
              <w:t>姓名最多只能輸入25個中文字</w:t>
            </w:r>
          </w:p>
        </w:tc>
        <w:tc>
          <w:tcPr>
            <w:tcW w:w="1541" w:type="dxa"/>
          </w:tcPr>
          <w:p w:rsidR="00E60B30" w:rsidRPr="00A47B85" w:rsidRDefault="003C31CC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A47B85">
              <w:rPr>
                <w:rFonts w:ascii="細明體" w:eastAsia="細明體" w:hAnsi="細明體" w:hint="eastAsia"/>
                <w:color w:val="31849B"/>
                <w:lang w:eastAsia="zh-TW"/>
              </w:rPr>
              <w:t>連離線狀態</w:t>
            </w:r>
          </w:p>
        </w:tc>
      </w:tr>
      <w:tr w:rsidR="003C31CC" w:rsidRPr="00A47B85" w:rsidTr="00446FAA">
        <w:tc>
          <w:tcPr>
            <w:tcW w:w="678" w:type="dxa"/>
          </w:tcPr>
          <w:p w:rsidR="003C31CC" w:rsidRPr="00A47B85" w:rsidRDefault="003C31CC" w:rsidP="00233C39">
            <w:pPr>
              <w:pStyle w:val="Tabletext"/>
              <w:keepLines w:val="0"/>
              <w:numPr>
                <w:ilvl w:val="0"/>
                <w:numId w:val="34"/>
              </w:numPr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</w:p>
        </w:tc>
        <w:tc>
          <w:tcPr>
            <w:tcW w:w="3477" w:type="dxa"/>
          </w:tcPr>
          <w:p w:rsidR="003C31CC" w:rsidRPr="00A47B85" w:rsidRDefault="00DE6922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A47B85">
              <w:rPr>
                <w:rFonts w:ascii="細明體" w:eastAsia="細明體" w:hAnsi="細明體" w:hint="eastAsia"/>
                <w:color w:val="31849B"/>
                <w:lang w:eastAsia="zh-TW"/>
              </w:rPr>
              <w:t>若有輸入</w:t>
            </w:r>
            <w:r w:rsidR="00321493" w:rsidRPr="00A47B85">
              <w:rPr>
                <w:rFonts w:ascii="細明體" w:eastAsia="細明體" w:hAnsi="細明體" w:hint="eastAsia"/>
                <w:color w:val="31849B"/>
                <w:lang w:eastAsia="zh-TW"/>
              </w:rPr>
              <w:t>畫面.金融機構</w:t>
            </w:r>
            <w:r w:rsidRPr="00A47B85">
              <w:rPr>
                <w:rFonts w:ascii="細明體" w:eastAsia="細明體" w:hAnsi="細明體" w:hint="eastAsia"/>
                <w:color w:val="31849B"/>
                <w:lang w:eastAsia="zh-TW"/>
              </w:rPr>
              <w:t>，</w:t>
            </w:r>
            <w:r w:rsidR="00321493" w:rsidRPr="00321493">
              <w:rPr>
                <w:rFonts w:ascii="細明體" w:eastAsia="細明體" w:hAnsi="細明體" w:hint="eastAsia"/>
                <w:color w:val="31849B"/>
                <w:lang w:eastAsia="zh-TW"/>
              </w:rPr>
              <w:t>不可大於</w:t>
            </w:r>
            <w:r w:rsidR="00321493">
              <w:rPr>
                <w:rFonts w:ascii="細明體" w:eastAsia="細明體" w:hAnsi="細明體" w:hint="eastAsia"/>
                <w:color w:val="31849B"/>
                <w:lang w:eastAsia="zh-TW"/>
              </w:rPr>
              <w:t>12</w:t>
            </w:r>
            <w:r w:rsidR="00321493" w:rsidRPr="00321493">
              <w:rPr>
                <w:rFonts w:ascii="細明體" w:eastAsia="細明體" w:hAnsi="細明體" w:hint="eastAsia"/>
                <w:color w:val="31849B"/>
                <w:lang w:eastAsia="zh-TW"/>
              </w:rPr>
              <w:t>個中文字</w:t>
            </w:r>
          </w:p>
        </w:tc>
        <w:tc>
          <w:tcPr>
            <w:tcW w:w="3074" w:type="dxa"/>
          </w:tcPr>
          <w:p w:rsidR="003C31CC" w:rsidRPr="00A47B85" w:rsidRDefault="00DE5875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DE5875">
              <w:rPr>
                <w:rFonts w:ascii="細明體" w:eastAsia="細明體" w:hAnsi="細明體" w:hint="eastAsia"/>
                <w:color w:val="31849B"/>
                <w:lang w:eastAsia="zh-TW"/>
              </w:rPr>
              <w:t>金融機構最多只能輸入</w:t>
            </w:r>
            <w:r w:rsidR="003F1B12">
              <w:rPr>
                <w:rFonts w:ascii="細明體" w:eastAsia="細明體" w:hAnsi="細明體" w:hint="eastAsia"/>
                <w:color w:val="31849B"/>
                <w:lang w:eastAsia="zh-TW"/>
              </w:rPr>
              <w:t>12</w:t>
            </w:r>
            <w:r w:rsidRPr="00DE5875">
              <w:rPr>
                <w:rFonts w:ascii="細明體" w:eastAsia="細明體" w:hAnsi="細明體" w:hint="eastAsia"/>
                <w:color w:val="31849B"/>
                <w:lang w:eastAsia="zh-TW"/>
              </w:rPr>
              <w:t>個中文字</w:t>
            </w:r>
          </w:p>
        </w:tc>
        <w:tc>
          <w:tcPr>
            <w:tcW w:w="1541" w:type="dxa"/>
          </w:tcPr>
          <w:p w:rsidR="003C31CC" w:rsidRPr="00A47B85" w:rsidRDefault="007759A1" w:rsidP="00D922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7759A1">
              <w:rPr>
                <w:rFonts w:ascii="細明體" w:eastAsia="細明體" w:hAnsi="細明體" w:hint="eastAsia"/>
                <w:color w:val="31849B"/>
                <w:lang w:eastAsia="zh-TW"/>
              </w:rPr>
              <w:t>連離線狀態</w:t>
            </w:r>
          </w:p>
        </w:tc>
      </w:tr>
    </w:tbl>
    <w:p w:rsidR="0004010C" w:rsidRPr="00FC6A4D" w:rsidRDefault="0004010C" w:rsidP="0060695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若為連線狀態，且領取方式為</w:t>
      </w:r>
      <w:r w:rsidRPr="00FC6A4D">
        <w:rPr>
          <w:rFonts w:ascii="細明體" w:eastAsia="細明體" w:hAnsi="細明體" w:hint="eastAsia"/>
          <w:color w:val="E36C0A"/>
          <w:lang w:eastAsia="zh-TW"/>
        </w:rPr>
        <w:t>2or3</w:t>
      </w:r>
      <w:r w:rsidR="00E95796" w:rsidRPr="00FC6A4D">
        <w:rPr>
          <w:rFonts w:ascii="細明體" w:eastAsia="細明體" w:hAnsi="細明體" w:hint="eastAsia"/>
          <w:color w:val="E36C0A"/>
          <w:lang w:eastAsia="zh-TW"/>
        </w:rPr>
        <w:t>(一指通不檢核)</w:t>
      </w:r>
      <w:r w:rsidR="002D31E1" w:rsidRPr="00FC6A4D">
        <w:rPr>
          <w:rFonts w:ascii="細明體" w:eastAsia="細明體" w:hAnsi="細明體" w:hint="eastAsia"/>
          <w:color w:val="E36C0A"/>
          <w:lang w:eastAsia="zh-TW"/>
        </w:rPr>
        <w:t>，</w:t>
      </w:r>
      <w:r w:rsidR="00923014" w:rsidRPr="00FC6A4D">
        <w:rPr>
          <w:rFonts w:ascii="細明體" w:eastAsia="細明體" w:hAnsi="細明體" w:hint="eastAsia"/>
          <w:color w:val="E36C0A"/>
          <w:lang w:eastAsia="zh-TW"/>
        </w:rPr>
        <w:t>逐筆</w:t>
      </w:r>
      <w:r w:rsidR="002D31E1" w:rsidRPr="00FC6A4D">
        <w:rPr>
          <w:rFonts w:ascii="細明體" w:eastAsia="細明體" w:hAnsi="細明體" w:hint="eastAsia"/>
          <w:color w:val="E36C0A"/>
          <w:lang w:eastAsia="zh-TW"/>
        </w:rPr>
        <w:t>檢核帳號正確性</w:t>
      </w:r>
    </w:p>
    <w:p w:rsidR="00E95796" w:rsidRPr="00FC6A4D" w:rsidRDefault="00263AA7" w:rsidP="00E95796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CALL (CSR)</w:t>
      </w:r>
      <w:r w:rsidR="0009509E" w:rsidRPr="00FC6A4D">
        <w:rPr>
          <w:rFonts w:ascii="細明體" w:eastAsia="細明體" w:hAnsi="細明體" w:hint="eastAsia"/>
          <w:color w:val="E36C0A"/>
          <w:kern w:val="2"/>
          <w:lang w:eastAsia="zh-TW"/>
        </w:rPr>
        <w:t>AAMI_0105.</w:t>
      </w:r>
      <w:r w:rsidR="00DE71C4" w:rsidRPr="000856CE">
        <w:rPr>
          <w:rFonts w:ascii="細明體" w:eastAsia="細明體" w:hAnsi="細明體" w:hint="eastAsia"/>
          <w:color w:val="E36C0A"/>
        </w:rPr>
        <w:t>chk</w:t>
      </w:r>
      <w:r w:rsidR="00DE71C4" w:rsidRPr="000856CE">
        <w:rPr>
          <w:rFonts w:ascii="細明體" w:eastAsia="細明體" w:hAnsi="細明體"/>
          <w:color w:val="E36C0A"/>
          <w:kern w:val="2"/>
        </w:rPr>
        <w:t>ValidAcntNo</w:t>
      </w:r>
      <w:r w:rsidR="00A908D7">
        <w:rPr>
          <w:rFonts w:ascii="細明體" w:eastAsia="細明體" w:hAnsi="細明體" w:hint="eastAsia"/>
          <w:color w:val="E36C0A"/>
          <w:kern w:val="2"/>
          <w:lang w:eastAsia="zh-TW"/>
        </w:rPr>
        <w:t>()，傳入參數如下：</w:t>
      </w:r>
    </w:p>
    <w:p w:rsidR="008B0405" w:rsidRPr="00FC6A4D" w:rsidRDefault="00A52B39" w:rsidP="008B0405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畫面.行庫代號</w:t>
      </w:r>
    </w:p>
    <w:p w:rsidR="00D14D9F" w:rsidRPr="00FC6A4D" w:rsidRDefault="00D14D9F" w:rsidP="008B0405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畫面.帳號</w:t>
      </w:r>
    </w:p>
    <w:p w:rsidR="00D14D9F" w:rsidRPr="00FC6A4D" w:rsidRDefault="00D14D9F" w:rsidP="008B0405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NTD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7C6C89" w:rsidRPr="00FC6A4D" w:rsidRDefault="00926362" w:rsidP="007C6C89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IF </w:t>
      </w:r>
      <w:r w:rsidR="00D05147" w:rsidRPr="00FC6A4D">
        <w:rPr>
          <w:rFonts w:ascii="細明體" w:eastAsia="細明體" w:hAnsi="細明體" w:hint="eastAsia"/>
          <w:color w:val="E36C0A"/>
          <w:kern w:val="2"/>
          <w:lang w:eastAsia="zh-TW"/>
        </w:rPr>
        <w:t>傳回.RTN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_CODE </w:t>
      </w:r>
      <w:r w:rsidR="00D05147"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= </w:t>
      </w:r>
      <w:r w:rsidR="00D05147" w:rsidRPr="00FC6A4D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="00D05147" w:rsidRPr="00FC6A4D">
        <w:rPr>
          <w:rFonts w:ascii="細明體" w:eastAsia="細明體" w:hAnsi="細明體" w:hint="eastAsia"/>
          <w:color w:val="E36C0A"/>
          <w:kern w:val="2"/>
          <w:lang w:eastAsia="zh-TW"/>
        </w:rPr>
        <w:t>0</w:t>
      </w:r>
      <w:r w:rsidR="00D05147" w:rsidRPr="00FC6A4D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926362" w:rsidRPr="00FC6A4D" w:rsidRDefault="00926362" w:rsidP="00926362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繼續下一筆檢核</w:t>
      </w:r>
      <w:r w:rsidR="005175EB" w:rsidRPr="00FC6A4D">
        <w:rPr>
          <w:rFonts w:ascii="細明體" w:eastAsia="細明體" w:hAnsi="細明體" w:hint="eastAsia"/>
          <w:color w:val="E36C0A"/>
          <w:kern w:val="2"/>
          <w:lang w:eastAsia="zh-TW"/>
        </w:rPr>
        <w:t>。</w:t>
      </w:r>
    </w:p>
    <w:p w:rsidR="00926362" w:rsidRPr="00FC6A4D" w:rsidRDefault="00926362" w:rsidP="00926362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ELSE</w:t>
      </w:r>
    </w:p>
    <w:p w:rsidR="00D05147" w:rsidRPr="00FC6A4D" w:rsidRDefault="000F11DB" w:rsidP="00D05147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丟出錯誤訊</w:t>
      </w:r>
      <w:r w:rsidR="009133E3" w:rsidRPr="00FC6A4D">
        <w:rPr>
          <w:rFonts w:ascii="細明體" w:eastAsia="細明體" w:hAnsi="細明體" w:hint="eastAsia"/>
          <w:color w:val="E36C0A"/>
          <w:kern w:val="2"/>
          <w:lang w:eastAsia="zh-TW"/>
        </w:rPr>
        <w:t>息：傳回.RTN_MSG</w:t>
      </w:r>
      <w:r w:rsidR="004933A4" w:rsidRPr="00FC6A4D">
        <w:rPr>
          <w:rFonts w:ascii="細明體" w:eastAsia="細明體" w:hAnsi="細明體" w:hint="eastAsia"/>
          <w:color w:val="E36C0A"/>
          <w:kern w:val="2"/>
          <w:lang w:eastAsia="zh-TW"/>
        </w:rPr>
        <w:t>(不符合項目欄位請呈現紅色)</w:t>
      </w:r>
      <w:r w:rsidR="009133E3" w:rsidRPr="00FC6A4D">
        <w:rPr>
          <w:rFonts w:ascii="細明體" w:eastAsia="細明體" w:hAnsi="細明體" w:hint="eastAsia"/>
          <w:color w:val="E36C0A"/>
          <w:kern w:val="2"/>
          <w:lang w:eastAsia="zh-TW"/>
        </w:rPr>
        <w:t>。</w:t>
      </w:r>
    </w:p>
    <w:p w:rsidR="00855A9A" w:rsidRPr="00606952" w:rsidRDefault="00606952" w:rsidP="0060695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570F5">
        <w:rPr>
          <w:rFonts w:ascii="細明體" w:eastAsia="細明體" w:hAnsi="細明體" w:hint="eastAsia"/>
          <w:kern w:val="2"/>
          <w:lang w:eastAsia="zh-TW"/>
        </w:rPr>
        <w:t>檢核通過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Pr="00B570F5">
        <w:rPr>
          <w:rFonts w:ascii="細明體" w:eastAsia="細明體" w:hAnsi="細明體" w:hint="eastAsia"/>
          <w:kern w:val="2"/>
          <w:lang w:eastAsia="zh-TW"/>
        </w:rPr>
        <w:t>新增DTAAA210資料，CALL AA_MIZ001.</w:t>
      </w:r>
      <w:r w:rsidR="009126DF">
        <w:rPr>
          <w:rFonts w:ascii="細明體" w:eastAsia="細明體" w:hAnsi="細明體" w:hint="eastAsia"/>
          <w:kern w:val="2"/>
          <w:lang w:eastAsia="zh-TW"/>
        </w:rPr>
        <w:t>update</w:t>
      </w:r>
      <w:r w:rsidRPr="00B570F5">
        <w:rPr>
          <w:rFonts w:ascii="細明體" w:eastAsia="細明體" w:hAnsi="細明體" w:hint="eastAsia"/>
          <w:kern w:val="2"/>
          <w:lang w:eastAsia="zh-TW"/>
        </w:rPr>
        <w:t>DTAA</w:t>
      </w:r>
      <w:r w:rsidRPr="00606952">
        <w:rPr>
          <w:rFonts w:ascii="細明體" w:eastAsia="細明體" w:hAnsi="細明體" w:hint="eastAsia"/>
          <w:kern w:val="2"/>
          <w:lang w:eastAsia="zh-TW"/>
        </w:rPr>
        <w:t>A210()</w:t>
      </w:r>
    </w:p>
    <w:p w:rsidR="00855A9A" w:rsidRDefault="00855A9A" w:rsidP="00855A9A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DTAAA210欄位內容如下：</w:t>
      </w:r>
    </w:p>
    <w:tbl>
      <w:tblPr>
        <w:tblW w:w="8363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984"/>
        <w:gridCol w:w="2552"/>
        <w:gridCol w:w="1984"/>
      </w:tblGrid>
      <w:tr w:rsidR="00855A9A" w:rsidRPr="00D47250" w:rsidTr="00CA5D0F">
        <w:tc>
          <w:tcPr>
            <w:tcW w:w="1843" w:type="dxa"/>
            <w:shd w:val="clear" w:color="auto" w:fill="C0C0C0"/>
          </w:tcPr>
          <w:p w:rsidR="00855A9A" w:rsidRPr="00D47250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84" w:type="dxa"/>
            <w:shd w:val="clear" w:color="auto" w:fill="C0C0C0"/>
          </w:tcPr>
          <w:p w:rsidR="00855A9A" w:rsidRPr="00D47250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2552" w:type="dxa"/>
            <w:shd w:val="clear" w:color="auto" w:fill="C0C0C0"/>
          </w:tcPr>
          <w:p w:rsidR="00855A9A" w:rsidRPr="00D47250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984" w:type="dxa"/>
            <w:shd w:val="clear" w:color="auto" w:fill="C0C0C0"/>
          </w:tcPr>
          <w:p w:rsidR="00855A9A" w:rsidRPr="00D47250" w:rsidRDefault="00855A9A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AE54BF" w:rsidRPr="00303355" w:rsidTr="00CA5D0F">
        <w:tc>
          <w:tcPr>
            <w:tcW w:w="1843" w:type="dxa"/>
            <w:shd w:val="clear" w:color="auto" w:fill="FFFF99"/>
            <w:vAlign w:val="center"/>
          </w:tcPr>
          <w:p w:rsidR="00AE54BF" w:rsidRPr="00282EC8" w:rsidRDefault="00AE54BF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1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領取方式 </w:t>
              </w:r>
            </w:hyperlink>
          </w:p>
        </w:tc>
        <w:tc>
          <w:tcPr>
            <w:tcW w:w="1984" w:type="dxa"/>
            <w:vAlign w:val="center"/>
          </w:tcPr>
          <w:p w:rsidR="00AE54BF" w:rsidRPr="00282EC8" w:rsidRDefault="00AE54BF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2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AY_TYPE </w:t>
              </w:r>
            </w:hyperlink>
          </w:p>
        </w:tc>
        <w:tc>
          <w:tcPr>
            <w:tcW w:w="2552" w:type="dxa"/>
          </w:tcPr>
          <w:p w:rsidR="00AE54BF" w:rsidRPr="00303355" w:rsidRDefault="00B523F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畫面.</w:t>
            </w:r>
            <w:r w:rsidR="007808DA">
              <w:rPr>
                <w:rFonts w:ascii="細明體" w:eastAsia="細明體" w:hAnsi="細明體" w:hint="eastAsia"/>
                <w:sz w:val="20"/>
                <w:szCs w:val="20"/>
              </w:rPr>
              <w:t>領取方式</w:t>
            </w:r>
          </w:p>
        </w:tc>
        <w:tc>
          <w:tcPr>
            <w:tcW w:w="1984" w:type="dxa"/>
          </w:tcPr>
          <w:p w:rsidR="00F51080" w:rsidRPr="00F51080" w:rsidRDefault="00F51080" w:rsidP="00F5108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1：</w:t>
            </w:r>
            <w:r w:rsidR="007C606A">
              <w:rPr>
                <w:rFonts w:ascii="細明體" w:eastAsia="細明體" w:hAnsi="細明體" w:hint="eastAsia"/>
                <w:sz w:val="20"/>
                <w:szCs w:val="20"/>
              </w:rPr>
              <w:t>匯款至一指通</w:t>
            </w:r>
          </w:p>
          <w:p w:rsidR="00F51080" w:rsidRDefault="00F51080" w:rsidP="00F5108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="007C606A">
              <w:rPr>
                <w:rFonts w:ascii="細明體" w:eastAsia="細明體" w:hAnsi="細明體" w:hint="eastAsia"/>
                <w:sz w:val="20"/>
                <w:szCs w:val="20"/>
              </w:rPr>
              <w:t>：匯款至其他帳戶</w:t>
            </w:r>
          </w:p>
          <w:p w:rsidR="007C606A" w:rsidRPr="00F51080" w:rsidRDefault="007C606A" w:rsidP="00F51080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3：匯款至法代</w:t>
            </w:r>
          </w:p>
          <w:p w:rsidR="00F51080" w:rsidRPr="00F51080" w:rsidRDefault="00F51080" w:rsidP="00F5108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4：禁背支票</w:t>
            </w:r>
          </w:p>
          <w:p w:rsidR="00F51080" w:rsidRPr="00F51080" w:rsidRDefault="00F51080" w:rsidP="00F5108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5：取消禁背支票</w:t>
            </w:r>
          </w:p>
          <w:p w:rsidR="00AE54BF" w:rsidRPr="00303355" w:rsidRDefault="00F51080" w:rsidP="00F5108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51080">
              <w:rPr>
                <w:rFonts w:ascii="細明體" w:eastAsia="細明體" w:hAnsi="細明體" w:hint="eastAsia"/>
                <w:sz w:val="20"/>
                <w:szCs w:val="20"/>
              </w:rPr>
              <w:t>6：現金</w:t>
            </w: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3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戶名1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4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NAME_1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姓名</w:t>
            </w:r>
          </w:p>
        </w:tc>
        <w:tc>
          <w:tcPr>
            <w:tcW w:w="1984" w:type="dxa"/>
            <w:vMerge w:val="restart"/>
          </w:tcPr>
          <w:p w:rsidR="00E23948" w:rsidRPr="00303355" w:rsidRDefault="00720CF0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必填</w:t>
            </w: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5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身分證字號1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6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ID_1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身分證號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7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金融機構1(分行)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8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AME1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行庫代號名稱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9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分行通匯代號1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0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O1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</w:t>
            </w:r>
            <w:r w:rsidRPr="006D5C93">
              <w:rPr>
                <w:rFonts w:ascii="細明體" w:eastAsia="細明體" w:hAnsi="細明體" w:hint="eastAsia"/>
                <w:sz w:val="20"/>
                <w:szCs w:val="20"/>
              </w:rPr>
              <w:t>行庫代號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1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帳號1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2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ACNT_NO1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一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帳號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3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戶名2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4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NAME_2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D60B6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姓名</w:t>
            </w:r>
          </w:p>
        </w:tc>
        <w:tc>
          <w:tcPr>
            <w:tcW w:w="1984" w:type="dxa"/>
            <w:vMerge w:val="restart"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5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身分證字號2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6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ID_2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身分證號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7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金融機構2(分行)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8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AME2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B4517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行庫代號名稱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9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分行通匯代號2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0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O2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</w:t>
            </w:r>
            <w:r w:rsidRPr="006D5C93">
              <w:rPr>
                <w:rFonts w:ascii="細明體" w:eastAsia="細明體" w:hAnsi="細明體" w:hint="eastAsia"/>
                <w:sz w:val="20"/>
                <w:szCs w:val="20"/>
              </w:rPr>
              <w:t>行庫代號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1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帳號2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2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ACNT_NO2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二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帳號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3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戶名3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4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NAME_3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姓名</w:t>
            </w:r>
          </w:p>
        </w:tc>
        <w:tc>
          <w:tcPr>
            <w:tcW w:w="1984" w:type="dxa"/>
            <w:vMerge w:val="restart"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5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身分證字號3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6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ID_3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身分證號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7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金融機構3(分行)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8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AME3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行庫代號名稱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39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分行通匯代號3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0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BANK_NO3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</w:t>
            </w:r>
            <w:r w:rsidRPr="006D5C93">
              <w:rPr>
                <w:rFonts w:ascii="細明體" w:eastAsia="細明體" w:hAnsi="細明體" w:hint="eastAsia"/>
                <w:sz w:val="20"/>
                <w:szCs w:val="20"/>
              </w:rPr>
              <w:t>行庫代號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23948" w:rsidRPr="00303355" w:rsidTr="00CA5D0F">
        <w:tc>
          <w:tcPr>
            <w:tcW w:w="1843" w:type="dxa"/>
            <w:shd w:val="clear" w:color="auto" w:fill="FFFF99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1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帳號3 </w:t>
              </w:r>
            </w:hyperlink>
          </w:p>
        </w:tc>
        <w:tc>
          <w:tcPr>
            <w:tcW w:w="1984" w:type="dxa"/>
            <w:vAlign w:val="center"/>
          </w:tcPr>
          <w:p w:rsidR="00E23948" w:rsidRPr="00282EC8" w:rsidRDefault="00E23948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42" w:history="1">
              <w:r w:rsidRPr="00282EC8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ACPT_ACNT_NO3 </w:t>
              </w:r>
            </w:hyperlink>
          </w:p>
        </w:tc>
        <w:tc>
          <w:tcPr>
            <w:tcW w:w="2552" w:type="dxa"/>
          </w:tcPr>
          <w:p w:rsidR="00E23948" w:rsidRPr="00303355" w:rsidRDefault="00E23948" w:rsidP="00A873F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三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帳號</w:t>
            </w:r>
          </w:p>
        </w:tc>
        <w:tc>
          <w:tcPr>
            <w:tcW w:w="1984" w:type="dxa"/>
            <w:vMerge/>
          </w:tcPr>
          <w:p w:rsidR="00E23948" w:rsidRPr="00303355" w:rsidRDefault="00E2394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F7A0F" w:rsidRPr="00303355" w:rsidTr="00CA5D0F">
        <w:tc>
          <w:tcPr>
            <w:tcW w:w="1843" w:type="dxa"/>
            <w:shd w:val="clear" w:color="auto" w:fill="FFFF99"/>
            <w:vAlign w:val="center"/>
          </w:tcPr>
          <w:p w:rsidR="00FF7A0F" w:rsidRPr="00282EC8" w:rsidRDefault="00FF7A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5737E4">
              <w:rPr>
                <w:rStyle w:val="style31"/>
                <w:rFonts w:ascii="細明體" w:eastAsia="細明體" w:hAnsi="細明體" w:hint="eastAsia"/>
                <w:kern w:val="0"/>
              </w:rPr>
              <w:t>保險金給付</w:t>
            </w:r>
            <w:r w:rsidRPr="005737E4">
              <w:rPr>
                <w:rStyle w:val="style31"/>
                <w:rFonts w:ascii="細明體" w:eastAsia="細明體" w:hAnsi="細明體"/>
                <w:kern w:val="0"/>
              </w:rPr>
              <w:t>是否完成</w:t>
            </w:r>
          </w:p>
        </w:tc>
        <w:tc>
          <w:tcPr>
            <w:tcW w:w="1984" w:type="dxa"/>
            <w:vAlign w:val="center"/>
          </w:tcPr>
          <w:p w:rsidR="00FF7A0F" w:rsidRPr="00282EC8" w:rsidRDefault="00FF7A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5737E4">
              <w:rPr>
                <w:rStyle w:val="style31"/>
                <w:rFonts w:ascii="細明體" w:eastAsia="細明體" w:hAnsi="細明體"/>
              </w:rPr>
              <w:t>A</w:t>
            </w:r>
            <w:r w:rsidRPr="005737E4">
              <w:rPr>
                <w:rStyle w:val="style31"/>
                <w:rFonts w:ascii="細明體" w:eastAsia="細明體" w:hAnsi="細明體" w:hint="eastAsia"/>
              </w:rPr>
              <w:t>AA4_0105</w:t>
            </w:r>
            <w:r w:rsidRPr="005737E4">
              <w:rPr>
                <w:rStyle w:val="style31"/>
                <w:rFonts w:ascii="細明體" w:eastAsia="細明體" w:hAnsi="細明體"/>
              </w:rPr>
              <w:t>_CHECK</w:t>
            </w:r>
          </w:p>
        </w:tc>
        <w:tc>
          <w:tcPr>
            <w:tcW w:w="2552" w:type="dxa"/>
          </w:tcPr>
          <w:p w:rsidR="00FF7A0F" w:rsidRDefault="00FF7A0F" w:rsidP="00A873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Y</w:t>
            </w:r>
          </w:p>
        </w:tc>
        <w:tc>
          <w:tcPr>
            <w:tcW w:w="1984" w:type="dxa"/>
          </w:tcPr>
          <w:p w:rsidR="00FF7A0F" w:rsidRPr="00303355" w:rsidRDefault="00FF7A0F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684B43" w:rsidRDefault="00007EF0" w:rsidP="00855A9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74C8B">
        <w:rPr>
          <w:rFonts w:ascii="細明體" w:eastAsia="細明體" w:hAnsi="細明體" w:hint="eastAsia"/>
          <w:b/>
          <w:kern w:val="2"/>
          <w:lang w:eastAsia="zh-TW"/>
        </w:rPr>
        <w:t>超過</w:t>
      </w:r>
      <w:r w:rsidR="00BB5223" w:rsidRPr="00874C8B">
        <w:rPr>
          <w:rFonts w:ascii="細明體" w:eastAsia="細明體" w:hAnsi="細明體" w:hint="eastAsia"/>
          <w:b/>
          <w:kern w:val="2"/>
          <w:lang w:eastAsia="zh-TW"/>
        </w:rPr>
        <w:t>3個</w:t>
      </w:r>
      <w:r w:rsidRPr="00874C8B">
        <w:rPr>
          <w:rFonts w:ascii="細明體" w:eastAsia="細明體" w:hAnsi="細明體" w:hint="eastAsia"/>
          <w:b/>
          <w:kern w:val="2"/>
          <w:lang w:eastAsia="zh-TW"/>
        </w:rPr>
        <w:t>受款人</w:t>
      </w:r>
      <w:r w:rsidR="00623176">
        <w:rPr>
          <w:rFonts w:ascii="細明體" w:eastAsia="細明體" w:hAnsi="細明體" w:hint="eastAsia"/>
          <w:b/>
          <w:kern w:val="2"/>
          <w:lang w:eastAsia="zh-TW"/>
        </w:rPr>
        <w:t>，</w:t>
      </w:r>
    </w:p>
    <w:p w:rsidR="005E5DB8" w:rsidRDefault="005E5DB8" w:rsidP="00684B43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先刪除原先輸入資料(刪除無資料視為正常)</w:t>
      </w:r>
      <w:r w:rsidR="002F0237">
        <w:rPr>
          <w:rFonts w:ascii="細明體" w:eastAsia="細明體" w:hAnsi="細明體" w:hint="eastAsia"/>
          <w:kern w:val="2"/>
          <w:lang w:eastAsia="zh-TW"/>
        </w:rPr>
        <w:t>：</w:t>
      </w:r>
    </w:p>
    <w:p w:rsidR="00623176" w:rsidRPr="005E5DB8" w:rsidRDefault="00623176" w:rsidP="00623176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405F0D">
        <w:rPr>
          <w:rFonts w:ascii="細明體" w:eastAsia="細明體" w:hAnsi="細明體" w:hint="eastAsia"/>
          <w:kern w:val="2"/>
          <w:lang w:eastAsia="zh-TW"/>
        </w:rPr>
        <w:t>AA_MIZ004.deleteDTAAA211()，傳入：</w:t>
      </w:r>
      <w:r w:rsidR="00405F0D" w:rsidRPr="00B570F5">
        <w:rPr>
          <w:rFonts w:ascii="細明體" w:eastAsia="細明體" w:hAnsi="細明體" w:hint="eastAsia"/>
          <w:kern w:val="2"/>
          <w:lang w:eastAsia="zh-TW"/>
        </w:rPr>
        <w:t>DTAAA210</w:t>
      </w:r>
      <w:r w:rsidR="00405F0D">
        <w:rPr>
          <w:rFonts w:ascii="細明體" w:eastAsia="細明體" w:hAnsi="細明體" w:hint="eastAsia"/>
          <w:kern w:val="2"/>
          <w:lang w:eastAsia="zh-TW"/>
        </w:rPr>
        <w:t>.事故者ID、事故日期、受理日期</w:t>
      </w:r>
    </w:p>
    <w:p w:rsidR="00623176" w:rsidRPr="00623176" w:rsidRDefault="00623176" w:rsidP="00684B43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F0237">
        <w:rPr>
          <w:rFonts w:ascii="細明體" w:eastAsia="細明體" w:hAnsi="細明體" w:hint="eastAsia"/>
          <w:kern w:val="2"/>
          <w:lang w:eastAsia="zh-TW"/>
        </w:rPr>
        <w:t>再</w:t>
      </w:r>
      <w:r>
        <w:rPr>
          <w:rFonts w:ascii="細明體" w:eastAsia="細明體" w:hAnsi="細明體" w:hint="eastAsia"/>
          <w:kern w:val="2"/>
          <w:lang w:eastAsia="zh-TW"/>
        </w:rPr>
        <w:t>逐筆</w:t>
      </w:r>
      <w:r w:rsidRPr="005D0D52">
        <w:rPr>
          <w:rFonts w:ascii="細明體" w:eastAsia="細明體" w:hAnsi="細明體" w:hint="eastAsia"/>
          <w:kern w:val="2"/>
          <w:lang w:eastAsia="zh-TW"/>
        </w:rPr>
        <w:t>寫入多受益人檔</w:t>
      </w:r>
      <w:r>
        <w:rPr>
          <w:rFonts w:ascii="細明體" w:eastAsia="細明體" w:hAnsi="細明體" w:hint="eastAsia"/>
          <w:kern w:val="2"/>
          <w:lang w:eastAsia="zh-TW"/>
        </w:rPr>
        <w:t>(DTAAA211)</w:t>
      </w:r>
      <w:r w:rsidR="002F0237">
        <w:rPr>
          <w:rFonts w:ascii="細明體" w:eastAsia="細明體" w:hAnsi="細明體" w:hint="eastAsia"/>
          <w:kern w:val="2"/>
          <w:lang w:eastAsia="zh-TW"/>
        </w:rPr>
        <w:t>：</w:t>
      </w:r>
    </w:p>
    <w:p w:rsidR="00684B43" w:rsidRPr="00031E80" w:rsidRDefault="00684B43" w:rsidP="002F0237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31E80">
        <w:rPr>
          <w:rFonts w:ascii="細明體" w:eastAsia="細明體" w:hAnsi="細明體" w:hint="eastAsia"/>
          <w:kern w:val="2"/>
          <w:lang w:eastAsia="zh-TW"/>
        </w:rPr>
        <w:t>CALL AA_MIZ004.insertDTAAA211</w:t>
      </w:r>
      <w:r w:rsidR="00AD2F74" w:rsidRPr="00031E80">
        <w:rPr>
          <w:rFonts w:ascii="細明體" w:eastAsia="細明體" w:hAnsi="細明體" w:hint="eastAsia"/>
          <w:kern w:val="2"/>
          <w:lang w:eastAsia="zh-TW"/>
        </w:rPr>
        <w:t>()</w:t>
      </w:r>
      <w:r w:rsidR="00266FB0" w:rsidRPr="00031E80">
        <w:rPr>
          <w:rFonts w:ascii="細明體" w:eastAsia="細明體" w:hAnsi="細明體" w:hint="eastAsia"/>
          <w:kern w:val="2"/>
          <w:lang w:eastAsia="zh-TW"/>
        </w:rPr>
        <w:t>，傳入</w:t>
      </w:r>
      <w:r w:rsidR="00335762" w:rsidRPr="00031E80">
        <w:rPr>
          <w:rFonts w:ascii="細明體" w:eastAsia="細明體" w:hAnsi="細明體" w:hint="eastAsia"/>
          <w:kern w:val="2"/>
          <w:lang w:eastAsia="zh-TW"/>
        </w:rPr>
        <w:t>DTAAA211如下</w:t>
      </w:r>
    </w:p>
    <w:p w:rsidR="00007EF0" w:rsidRDefault="00A526C8" w:rsidP="00684B43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D0D52">
        <w:rPr>
          <w:rFonts w:ascii="細明體" w:eastAsia="細明體" w:hAnsi="細明體" w:hint="eastAsia"/>
          <w:kern w:val="2"/>
          <w:lang w:eastAsia="zh-TW"/>
        </w:rPr>
        <w:t>SET 欄位如下(Ex.如有五個受款人，則第4.5受款人需寫入此檔</w:t>
      </w:r>
      <w:r w:rsidR="00405EE9">
        <w:rPr>
          <w:rFonts w:ascii="細明體" w:eastAsia="細明體" w:hAnsi="細明體" w:hint="eastAsia"/>
          <w:kern w:val="2"/>
          <w:lang w:eastAsia="zh-TW"/>
        </w:rPr>
        <w:t>，兩筆</w:t>
      </w:r>
      <w:r w:rsidRPr="005D0D52">
        <w:rPr>
          <w:rFonts w:ascii="細明體" w:eastAsia="細明體" w:hAnsi="細明體" w:hint="eastAsia"/>
          <w:kern w:val="2"/>
          <w:lang w:eastAsia="zh-TW"/>
        </w:rPr>
        <w:t>)：</w:t>
      </w:r>
    </w:p>
    <w:tbl>
      <w:tblPr>
        <w:tblW w:w="8363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984"/>
        <w:gridCol w:w="2552"/>
        <w:gridCol w:w="1984"/>
      </w:tblGrid>
      <w:tr w:rsidR="008959CF" w:rsidRPr="00D47250" w:rsidTr="00D922C3">
        <w:tc>
          <w:tcPr>
            <w:tcW w:w="1843" w:type="dxa"/>
            <w:shd w:val="clear" w:color="auto" w:fill="C0C0C0"/>
          </w:tcPr>
          <w:p w:rsidR="008959CF" w:rsidRPr="00D47250" w:rsidRDefault="008959CF" w:rsidP="00D922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84" w:type="dxa"/>
            <w:shd w:val="clear" w:color="auto" w:fill="C0C0C0"/>
          </w:tcPr>
          <w:p w:rsidR="008959CF" w:rsidRPr="00D47250" w:rsidRDefault="008959CF" w:rsidP="00D922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</w:t>
            </w:r>
            <w:r w:rsidR="00323258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1</w:t>
            </w: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</w:t>
            </w:r>
          </w:p>
        </w:tc>
        <w:tc>
          <w:tcPr>
            <w:tcW w:w="2552" w:type="dxa"/>
            <w:shd w:val="clear" w:color="auto" w:fill="C0C0C0"/>
          </w:tcPr>
          <w:p w:rsidR="008959CF" w:rsidRPr="00D47250" w:rsidRDefault="008959CF" w:rsidP="00D922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984" w:type="dxa"/>
            <w:shd w:val="clear" w:color="auto" w:fill="C0C0C0"/>
          </w:tcPr>
          <w:p w:rsidR="008959CF" w:rsidRPr="00D47250" w:rsidRDefault="008959CF" w:rsidP="00D922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B26D68" w:rsidRPr="00303355" w:rsidTr="00D922C3">
        <w:tc>
          <w:tcPr>
            <w:tcW w:w="1843" w:type="dxa"/>
            <w:shd w:val="clear" w:color="auto" w:fill="FFFF99"/>
            <w:vAlign w:val="center"/>
          </w:tcPr>
          <w:p w:rsidR="00B26D68" w:rsidRPr="00C56B41" w:rsidRDefault="00B26D68" w:rsidP="00D922C3">
            <w:pPr>
              <w:rPr>
                <w:rFonts w:ascii="細明體" w:eastAsia="細明體" w:hAnsi="細明體" w:cs="Arial Unicode MS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1984" w:type="dxa"/>
            <w:vAlign w:val="center"/>
          </w:tcPr>
          <w:p w:rsidR="00B26D68" w:rsidRPr="00C56B41" w:rsidRDefault="00B26D68" w:rsidP="00D922C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</w:p>
        </w:tc>
        <w:tc>
          <w:tcPr>
            <w:tcW w:w="2552" w:type="dxa"/>
          </w:tcPr>
          <w:p w:rsidR="002365AD" w:rsidRPr="00303355" w:rsidRDefault="00E2793E" w:rsidP="00D922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A210</w:t>
            </w:r>
            <w:r w:rsidR="002365AD">
              <w:rPr>
                <w:rFonts w:ascii="細明體" w:eastAsia="細明體" w:hAnsi="細明體" w:hint="eastAsia"/>
                <w:sz w:val="20"/>
                <w:szCs w:val="20"/>
              </w:rPr>
              <w:t>.事故者ID</w:t>
            </w:r>
          </w:p>
        </w:tc>
        <w:tc>
          <w:tcPr>
            <w:tcW w:w="1984" w:type="dxa"/>
          </w:tcPr>
          <w:p w:rsidR="00B26D68" w:rsidRPr="00303355" w:rsidRDefault="00B26D68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26D68" w:rsidRPr="00303355" w:rsidTr="00D922C3">
        <w:tc>
          <w:tcPr>
            <w:tcW w:w="1843" w:type="dxa"/>
            <w:shd w:val="clear" w:color="auto" w:fill="FFFF99"/>
            <w:vAlign w:val="center"/>
          </w:tcPr>
          <w:p w:rsidR="00B26D68" w:rsidRPr="00C56B41" w:rsidRDefault="00B26D68" w:rsidP="00D922C3">
            <w:pPr>
              <w:rPr>
                <w:rFonts w:ascii="細明體" w:eastAsia="細明體" w:hAnsi="細明體" w:hint="eastAsia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1984" w:type="dxa"/>
            <w:vAlign w:val="center"/>
          </w:tcPr>
          <w:p w:rsidR="00B26D68" w:rsidRPr="00C56B41" w:rsidRDefault="00B26D68" w:rsidP="00D922C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</w:p>
        </w:tc>
        <w:tc>
          <w:tcPr>
            <w:tcW w:w="2552" w:type="dxa"/>
          </w:tcPr>
          <w:p w:rsidR="00B26D68" w:rsidRDefault="00E2793E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A210</w:t>
            </w:r>
            <w:r w:rsidR="002365AD">
              <w:rPr>
                <w:rFonts w:ascii="細明體" w:eastAsia="細明體" w:hAnsi="細明體" w:hint="eastAsia"/>
                <w:sz w:val="20"/>
                <w:szCs w:val="20"/>
              </w:rPr>
              <w:t>.事故日期</w:t>
            </w:r>
          </w:p>
        </w:tc>
        <w:tc>
          <w:tcPr>
            <w:tcW w:w="1984" w:type="dxa"/>
          </w:tcPr>
          <w:p w:rsidR="00B26D68" w:rsidRPr="00F51080" w:rsidRDefault="00B26D68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26D68" w:rsidRPr="00303355" w:rsidTr="00D922C3">
        <w:tc>
          <w:tcPr>
            <w:tcW w:w="1843" w:type="dxa"/>
            <w:shd w:val="clear" w:color="auto" w:fill="FFFF99"/>
            <w:vAlign w:val="center"/>
          </w:tcPr>
          <w:p w:rsidR="00B26D68" w:rsidRPr="00C56B41" w:rsidRDefault="00B26D68" w:rsidP="00D922C3">
            <w:pPr>
              <w:rPr>
                <w:rFonts w:ascii="細明體" w:eastAsia="細明體" w:hAnsi="細明體" w:hint="eastAsia"/>
                <w:caps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</w:p>
        </w:tc>
        <w:tc>
          <w:tcPr>
            <w:tcW w:w="1984" w:type="dxa"/>
            <w:vAlign w:val="center"/>
          </w:tcPr>
          <w:p w:rsidR="00B26D68" w:rsidRPr="00C56B41" w:rsidRDefault="00B26D68" w:rsidP="00D922C3">
            <w:pPr>
              <w:pStyle w:val="a4"/>
              <w:spacing w:line="300" w:lineRule="exact"/>
              <w:rPr>
                <w:rFonts w:ascii="細明體" w:eastAsia="細明體" w:hAnsi="細明體" w:hint="eastAsia"/>
                <w:caps/>
              </w:rPr>
            </w:pPr>
            <w:r w:rsidRPr="00C56B41">
              <w:rPr>
                <w:rFonts w:ascii="細明體" w:eastAsia="細明體" w:hAnsi="細明體" w:hint="eastAsia"/>
                <w:caps/>
              </w:rPr>
              <w:t>INPUT_DATE</w:t>
            </w:r>
          </w:p>
        </w:tc>
        <w:tc>
          <w:tcPr>
            <w:tcW w:w="2552" w:type="dxa"/>
          </w:tcPr>
          <w:p w:rsidR="00B26D68" w:rsidRDefault="00E2793E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A210</w:t>
            </w:r>
            <w:r w:rsidR="002365AD">
              <w:rPr>
                <w:rFonts w:ascii="細明體" w:eastAsia="細明體" w:hAnsi="細明體" w:hint="eastAsia"/>
                <w:sz w:val="20"/>
                <w:szCs w:val="20"/>
              </w:rPr>
              <w:t>.受理日期</w:t>
            </w:r>
          </w:p>
        </w:tc>
        <w:tc>
          <w:tcPr>
            <w:tcW w:w="1984" w:type="dxa"/>
          </w:tcPr>
          <w:p w:rsidR="00B26D68" w:rsidRPr="00F51080" w:rsidRDefault="00B26D68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92D93" w:rsidRPr="00303355" w:rsidTr="00D922C3">
        <w:tc>
          <w:tcPr>
            <w:tcW w:w="1843" w:type="dxa"/>
            <w:shd w:val="clear" w:color="auto" w:fill="FFFF99"/>
            <w:vAlign w:val="center"/>
          </w:tcPr>
          <w:p w:rsidR="00292D93" w:rsidRPr="00C56B41" w:rsidRDefault="00292D93" w:rsidP="00D922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受益人ID</w:t>
            </w:r>
          </w:p>
        </w:tc>
        <w:tc>
          <w:tcPr>
            <w:tcW w:w="1984" w:type="dxa"/>
            <w:vAlign w:val="center"/>
          </w:tcPr>
          <w:p w:rsidR="00292D93" w:rsidRPr="00A22C2C" w:rsidRDefault="00292D93" w:rsidP="00D922C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ACPT_ID</w:t>
            </w:r>
          </w:p>
        </w:tc>
        <w:tc>
          <w:tcPr>
            <w:tcW w:w="2552" w:type="dxa"/>
          </w:tcPr>
          <w:p w:rsidR="00292D93" w:rsidRPr="00303355" w:rsidRDefault="00292D93" w:rsidP="00D922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</w:t>
            </w:r>
            <w:r w:rsidR="00106E0B">
              <w:rPr>
                <w:rFonts w:ascii="細明體" w:eastAsia="細明體" w:hAnsi="細明體" w:hint="eastAsia"/>
                <w:sz w:val="20"/>
                <w:szCs w:val="20"/>
              </w:rPr>
              <w:t>_N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221620">
              <w:rPr>
                <w:rFonts w:ascii="細明體" w:eastAsia="細明體" w:hAnsi="細明體" w:hint="eastAsia"/>
                <w:sz w:val="20"/>
                <w:szCs w:val="20"/>
              </w:rPr>
              <w:t>身分證號</w:t>
            </w:r>
          </w:p>
        </w:tc>
        <w:tc>
          <w:tcPr>
            <w:tcW w:w="1984" w:type="dxa"/>
          </w:tcPr>
          <w:p w:rsidR="00292D93" w:rsidRPr="00303355" w:rsidRDefault="00292D93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92D93" w:rsidRPr="00303355" w:rsidTr="00D922C3">
        <w:tc>
          <w:tcPr>
            <w:tcW w:w="1843" w:type="dxa"/>
            <w:shd w:val="clear" w:color="auto" w:fill="FFFF99"/>
            <w:vAlign w:val="center"/>
          </w:tcPr>
          <w:p w:rsidR="00292D93" w:rsidRPr="00C56B41" w:rsidRDefault="00292D93" w:rsidP="00D922C3">
            <w:pPr>
              <w:pStyle w:val="a4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C56B41">
              <w:rPr>
                <w:rFonts w:ascii="細明體" w:eastAsia="細明體" w:hAnsi="細明體" w:hint="eastAsia"/>
                <w:caps/>
              </w:rPr>
              <w:t>身分證字號</w:t>
            </w:r>
          </w:p>
        </w:tc>
        <w:tc>
          <w:tcPr>
            <w:tcW w:w="1984" w:type="dxa"/>
            <w:vAlign w:val="center"/>
          </w:tcPr>
          <w:p w:rsidR="00292D93" w:rsidRPr="00A22C2C" w:rsidRDefault="00292D93" w:rsidP="00D922C3">
            <w:pPr>
              <w:pStyle w:val="a4"/>
              <w:spacing w:line="300" w:lineRule="exact"/>
              <w:ind w:left="2" w:hangingChars="1" w:hanging="2"/>
              <w:rPr>
                <w:rFonts w:ascii="細明體" w:eastAsia="細明體" w:hAnsi="細明體"/>
              </w:rPr>
            </w:pPr>
            <w:r>
              <w:rPr>
                <w:rFonts w:ascii="細明體" w:eastAsia="細明體" w:hAnsi="細明體" w:hint="eastAsia"/>
              </w:rPr>
              <w:t>ACPT_NAME</w:t>
            </w:r>
          </w:p>
        </w:tc>
        <w:tc>
          <w:tcPr>
            <w:tcW w:w="2552" w:type="dxa"/>
          </w:tcPr>
          <w:p w:rsidR="00292D93" w:rsidRPr="00303355" w:rsidRDefault="00106E0B" w:rsidP="00D922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_N</w:t>
            </w:r>
            <w:r w:rsidR="00292D93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221620">
              <w:rPr>
                <w:rFonts w:ascii="細明體" w:eastAsia="細明體" w:hAnsi="細明體" w:hint="eastAsia"/>
                <w:sz w:val="20"/>
                <w:szCs w:val="20"/>
              </w:rPr>
              <w:t>姓名</w:t>
            </w:r>
          </w:p>
        </w:tc>
        <w:tc>
          <w:tcPr>
            <w:tcW w:w="1984" w:type="dxa"/>
          </w:tcPr>
          <w:p w:rsidR="00292D93" w:rsidRPr="00303355" w:rsidRDefault="00292D93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A7BB6" w:rsidRPr="00303355" w:rsidTr="00D922C3">
        <w:tc>
          <w:tcPr>
            <w:tcW w:w="1843" w:type="dxa"/>
            <w:shd w:val="clear" w:color="auto" w:fill="FFFF99"/>
            <w:vAlign w:val="center"/>
          </w:tcPr>
          <w:p w:rsidR="00FA7BB6" w:rsidRPr="00C56B41" w:rsidRDefault="00FA7BB6" w:rsidP="00D922C3">
            <w:pPr>
              <w:rPr>
                <w:rFonts w:ascii="細明體" w:eastAsia="細明體" w:hAnsi="細明體" w:hint="eastAsia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金融機構(分行)</w:t>
            </w:r>
          </w:p>
        </w:tc>
        <w:tc>
          <w:tcPr>
            <w:tcW w:w="1984" w:type="dxa"/>
            <w:vAlign w:val="center"/>
          </w:tcPr>
          <w:p w:rsidR="00FA7BB6" w:rsidRPr="00A22C2C" w:rsidRDefault="00FA7BB6" w:rsidP="00D922C3">
            <w:pPr>
              <w:pStyle w:val="a4"/>
              <w:spacing w:line="300" w:lineRule="exact"/>
              <w:ind w:left="2" w:hangingChars="1" w:hanging="2"/>
              <w:rPr>
                <w:rFonts w:ascii="細明體" w:eastAsia="細明體" w:hAnsi="細明體" w:hint="eastAsia"/>
              </w:rPr>
            </w:pPr>
            <w:r w:rsidRPr="00E81B0E">
              <w:rPr>
                <w:rFonts w:ascii="細明體" w:eastAsia="細明體" w:hAnsi="細明體"/>
              </w:rPr>
              <w:t>ACPT_BANK_NAME</w:t>
            </w:r>
          </w:p>
        </w:tc>
        <w:tc>
          <w:tcPr>
            <w:tcW w:w="2552" w:type="dxa"/>
          </w:tcPr>
          <w:p w:rsidR="00FA7BB6" w:rsidRPr="00303355" w:rsidRDefault="00FA7BB6" w:rsidP="00D922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_N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行庫代號名稱</w:t>
            </w:r>
          </w:p>
        </w:tc>
        <w:tc>
          <w:tcPr>
            <w:tcW w:w="1984" w:type="dxa"/>
            <w:vMerge w:val="restart"/>
          </w:tcPr>
          <w:p w:rsidR="00FA7BB6" w:rsidRPr="00303355" w:rsidRDefault="0068706C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FA7BB6" w:rsidRPr="00303355" w:rsidTr="00D922C3">
        <w:tc>
          <w:tcPr>
            <w:tcW w:w="1843" w:type="dxa"/>
            <w:shd w:val="clear" w:color="auto" w:fill="FFFF99"/>
            <w:vAlign w:val="center"/>
          </w:tcPr>
          <w:p w:rsidR="00FA7BB6" w:rsidRPr="00C56B41" w:rsidRDefault="00FA7BB6" w:rsidP="00D922C3">
            <w:pPr>
              <w:rPr>
                <w:rFonts w:ascii="細明體" w:eastAsia="細明體" w:hAnsi="細明體" w:hint="eastAsia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分行通匯代號</w:t>
            </w:r>
          </w:p>
        </w:tc>
        <w:tc>
          <w:tcPr>
            <w:tcW w:w="1984" w:type="dxa"/>
            <w:vAlign w:val="center"/>
          </w:tcPr>
          <w:p w:rsidR="00FA7BB6" w:rsidRPr="00A22C2C" w:rsidRDefault="00FA7BB6" w:rsidP="00D922C3">
            <w:pPr>
              <w:pStyle w:val="a4"/>
              <w:spacing w:line="300" w:lineRule="exact"/>
              <w:ind w:left="2" w:hangingChars="1" w:hanging="2"/>
              <w:rPr>
                <w:rFonts w:ascii="細明體" w:eastAsia="細明體" w:hAnsi="細明體" w:hint="eastAsia"/>
              </w:rPr>
            </w:pPr>
            <w:r w:rsidRPr="00E81B0E">
              <w:rPr>
                <w:rFonts w:ascii="細明體" w:eastAsia="細明體" w:hAnsi="細明體"/>
              </w:rPr>
              <w:t>ACPT_BANK_NO</w:t>
            </w:r>
          </w:p>
        </w:tc>
        <w:tc>
          <w:tcPr>
            <w:tcW w:w="2552" w:type="dxa"/>
          </w:tcPr>
          <w:p w:rsidR="00FA7BB6" w:rsidRPr="00303355" w:rsidRDefault="00FA7BB6" w:rsidP="00022F99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_N.</w:t>
            </w:r>
            <w:r w:rsidRPr="006D5C93">
              <w:rPr>
                <w:rFonts w:ascii="細明體" w:eastAsia="細明體" w:hAnsi="細明體" w:hint="eastAsia"/>
                <w:sz w:val="20"/>
                <w:szCs w:val="20"/>
              </w:rPr>
              <w:t>行庫代號</w:t>
            </w:r>
          </w:p>
        </w:tc>
        <w:tc>
          <w:tcPr>
            <w:tcW w:w="1984" w:type="dxa"/>
            <w:vMerge/>
          </w:tcPr>
          <w:p w:rsidR="00FA7BB6" w:rsidRPr="00303355" w:rsidRDefault="00FA7BB6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A7BB6" w:rsidRPr="00303355" w:rsidTr="00D922C3">
        <w:tc>
          <w:tcPr>
            <w:tcW w:w="1843" w:type="dxa"/>
            <w:shd w:val="clear" w:color="auto" w:fill="FFFF99"/>
            <w:vAlign w:val="center"/>
          </w:tcPr>
          <w:p w:rsidR="00FA7BB6" w:rsidRPr="00C56B41" w:rsidRDefault="00FA7BB6" w:rsidP="00D922C3">
            <w:pPr>
              <w:rPr>
                <w:rFonts w:ascii="細明體" w:eastAsia="細明體" w:hAnsi="細明體" w:hint="eastAsia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帳號</w:t>
            </w:r>
          </w:p>
        </w:tc>
        <w:tc>
          <w:tcPr>
            <w:tcW w:w="1984" w:type="dxa"/>
            <w:vAlign w:val="center"/>
          </w:tcPr>
          <w:p w:rsidR="00FA7BB6" w:rsidRPr="00A22C2C" w:rsidRDefault="00FA7BB6" w:rsidP="00D922C3">
            <w:pPr>
              <w:pStyle w:val="a4"/>
              <w:spacing w:line="300" w:lineRule="exact"/>
              <w:ind w:left="2" w:hangingChars="1" w:hanging="2"/>
              <w:rPr>
                <w:rFonts w:ascii="細明體" w:eastAsia="細明體" w:hAnsi="細明體" w:hint="eastAsia"/>
              </w:rPr>
            </w:pPr>
            <w:r w:rsidRPr="00C56B41">
              <w:rPr>
                <w:rFonts w:ascii="細明體" w:eastAsia="細明體" w:hAnsi="細明體" w:cs="Courier New"/>
              </w:rPr>
              <w:t>ACPT_ACNT_NO</w:t>
            </w:r>
          </w:p>
        </w:tc>
        <w:tc>
          <w:tcPr>
            <w:tcW w:w="2552" w:type="dxa"/>
          </w:tcPr>
          <w:p w:rsidR="00FA7BB6" w:rsidRPr="00303355" w:rsidRDefault="00FA7BB6" w:rsidP="00022F99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益人_N.</w:t>
            </w:r>
            <w:r w:rsidRPr="00CF49CB">
              <w:rPr>
                <w:rFonts w:ascii="細明體" w:eastAsia="細明體" w:hAnsi="細明體" w:hint="eastAsia"/>
                <w:sz w:val="20"/>
                <w:szCs w:val="20"/>
              </w:rPr>
              <w:t>帳號</w:t>
            </w:r>
          </w:p>
        </w:tc>
        <w:tc>
          <w:tcPr>
            <w:tcW w:w="1984" w:type="dxa"/>
            <w:vMerge/>
          </w:tcPr>
          <w:p w:rsidR="00FA7BB6" w:rsidRPr="00303355" w:rsidRDefault="00FA7BB6" w:rsidP="00D922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855A9A" w:rsidRDefault="00855A9A" w:rsidP="00855A9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</w:t>
      </w:r>
      <w:r w:rsidR="00741773">
        <w:rPr>
          <w:rFonts w:ascii="細明體" w:eastAsia="細明體" w:hAnsi="細明體" w:hint="eastAsia"/>
          <w:kern w:val="2"/>
          <w:lang w:eastAsia="zh-TW"/>
        </w:rPr>
        <w:t>暫存</w:t>
      </w:r>
      <w:r>
        <w:rPr>
          <w:rFonts w:ascii="細明體" w:eastAsia="細明體" w:hAnsi="細明體" w:hint="eastAsia"/>
          <w:kern w:val="2"/>
          <w:lang w:eastAsia="zh-TW"/>
        </w:rPr>
        <w:t>成功</w:t>
      </w:r>
      <w:r w:rsidR="00741773">
        <w:rPr>
          <w:rFonts w:ascii="細明體" w:eastAsia="細明體" w:hAnsi="細明體" w:hint="eastAsia"/>
          <w:kern w:val="2"/>
          <w:lang w:eastAsia="zh-TW"/>
        </w:rPr>
        <w:t>。</w:t>
      </w:r>
    </w:p>
    <w:p w:rsidR="00855A9A" w:rsidRDefault="00855A9A" w:rsidP="00855A9A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855A9A" w:rsidRDefault="00855A9A" w:rsidP="00855A9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855A9A" w:rsidRDefault="00855A9A" w:rsidP="00855A9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</w:t>
      </w:r>
      <w:r w:rsidR="00195105">
        <w:rPr>
          <w:rFonts w:ascii="細明體" w:eastAsia="細明體" w:hAnsi="細明體" w:hint="eastAsia"/>
          <w:kern w:val="2"/>
          <w:lang w:eastAsia="zh-TW"/>
        </w:rPr>
        <w:t>及DTAAA211</w:t>
      </w:r>
      <w:r>
        <w:rPr>
          <w:rFonts w:ascii="細明體" w:eastAsia="細明體" w:hAnsi="細明體" w:hint="eastAsia"/>
          <w:kern w:val="2"/>
          <w:lang w:eastAsia="zh-TW"/>
        </w:rPr>
        <w:t>，同暫存button。</w:t>
      </w:r>
    </w:p>
    <w:p w:rsidR="00402D51" w:rsidRDefault="00855A9A" w:rsidP="00855A9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</w:t>
      </w:r>
    </w:p>
    <w:p w:rsidR="00855A9A" w:rsidRDefault="00855A9A" w:rsidP="00855A9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並連至</w:t>
      </w:r>
      <w:r w:rsidR="00016C82">
        <w:rPr>
          <w:rFonts w:ascii="細明體" w:eastAsia="細明體" w:hAnsi="細明體" w:hint="eastAsia"/>
          <w:kern w:val="2"/>
          <w:lang w:eastAsia="zh-TW"/>
        </w:rPr>
        <w:t>上</w:t>
      </w:r>
      <w:r>
        <w:rPr>
          <w:rFonts w:ascii="細明體" w:eastAsia="細明體" w:hAnsi="細明體" w:hint="eastAsia"/>
          <w:kern w:val="2"/>
          <w:lang w:eastAsia="zh-TW"/>
        </w:rPr>
        <w:t>一頁面</w:t>
      </w:r>
      <w:r w:rsidR="00402D51">
        <w:rPr>
          <w:rFonts w:ascii="細明體" w:eastAsia="細明體" w:hAnsi="細明體" w:hint="eastAsia"/>
          <w:kern w:val="2"/>
          <w:lang w:eastAsia="zh-TW"/>
        </w:rPr>
        <w:t>，可能由下列兩頁連入：</w:t>
      </w:r>
    </w:p>
    <w:p w:rsidR="00402D51" w:rsidRDefault="00402D51" w:rsidP="00402D51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AMI_0200</w:t>
      </w:r>
    </w:p>
    <w:p w:rsidR="00402D51" w:rsidRPr="00E621DE" w:rsidRDefault="00402D51" w:rsidP="00402D51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AMI_0104</w:t>
      </w:r>
    </w:p>
    <w:p w:rsidR="00855A9A" w:rsidRDefault="00855A9A" w:rsidP="00855A9A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855A9A" w:rsidRDefault="00855A9A" w:rsidP="00855A9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855A9A" w:rsidRDefault="00855A9A" w:rsidP="00855A9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</w:t>
      </w:r>
      <w:r w:rsidR="00195105">
        <w:rPr>
          <w:rFonts w:ascii="細明體" w:eastAsia="細明體" w:hAnsi="細明體" w:hint="eastAsia"/>
          <w:kern w:val="2"/>
          <w:lang w:eastAsia="zh-TW"/>
        </w:rPr>
        <w:t>及DTAAA211</w:t>
      </w:r>
      <w:r>
        <w:rPr>
          <w:rFonts w:ascii="細明體" w:eastAsia="細明體" w:hAnsi="細明體" w:hint="eastAsia"/>
          <w:kern w:val="2"/>
          <w:lang w:eastAsia="zh-TW"/>
        </w:rPr>
        <w:t>，同暫存button。</w:t>
      </w:r>
    </w:p>
    <w:p w:rsidR="004353EF" w:rsidRDefault="00855A9A" w:rsidP="001A1E16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</w:t>
      </w:r>
      <w:r w:rsidR="00016C82">
        <w:rPr>
          <w:rFonts w:ascii="細明體" w:eastAsia="細明體" w:hAnsi="細明體" w:hint="eastAsia"/>
          <w:kern w:val="2"/>
          <w:lang w:eastAsia="zh-TW"/>
        </w:rPr>
        <w:t>下</w:t>
      </w:r>
      <w:r>
        <w:rPr>
          <w:rFonts w:ascii="細明體" w:eastAsia="細明體" w:hAnsi="細明體" w:hint="eastAsia"/>
          <w:kern w:val="2"/>
          <w:lang w:eastAsia="zh-TW"/>
        </w:rPr>
        <w:t>一頁面</w:t>
      </w:r>
      <w:r w:rsidR="00016C82">
        <w:rPr>
          <w:rFonts w:ascii="細明體" w:eastAsia="細明體" w:hAnsi="細明體" w:hint="eastAsia"/>
          <w:kern w:val="2"/>
          <w:lang w:eastAsia="zh-TW"/>
        </w:rPr>
        <w:t>AAMI_0106</w:t>
      </w:r>
    </w:p>
    <w:p w:rsidR="00107881" w:rsidRDefault="00E616C9" w:rsidP="00107881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bookmarkStart w:id="1" w:name="CSR端"/>
      <w:r w:rsidR="00107881">
        <w:rPr>
          <w:rFonts w:ascii="細明體" w:eastAsia="細明體" w:hAnsi="細明體" w:hint="eastAsia"/>
          <w:kern w:val="2"/>
          <w:lang w:eastAsia="zh-TW"/>
        </w:rPr>
        <w:t>CSR端</w:t>
      </w:r>
      <w:bookmarkEnd w:id="1"/>
      <w:r w:rsidR="00107881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107881" w:rsidRPr="00D37E3B" w:rsidTr="00740978">
        <w:tc>
          <w:tcPr>
            <w:tcW w:w="1080" w:type="dxa"/>
            <w:gridSpan w:val="2"/>
          </w:tcPr>
          <w:p w:rsidR="00107881" w:rsidRPr="00D37E3B" w:rsidRDefault="00107881" w:rsidP="0074097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107881" w:rsidRPr="00001D14" w:rsidRDefault="00107881" w:rsidP="0074097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01D14">
              <w:rPr>
                <w:rFonts w:ascii="細明體" w:eastAsia="細明體" w:hAnsi="細明體"/>
                <w:sz w:val="20"/>
                <w:szCs w:val="20"/>
              </w:rPr>
              <w:t>get</w:t>
            </w:r>
            <w:r w:rsidR="008B1FE3" w:rsidRPr="00201F77">
              <w:rPr>
                <w:rFonts w:ascii="細明體" w:eastAsia="細明體" w:hAnsi="細明體" w:cs="Arial"/>
                <w:sz w:val="20"/>
                <w:szCs w:val="20"/>
              </w:rPr>
              <w:t>OneTouch</w:t>
            </w:r>
          </w:p>
        </w:tc>
      </w:tr>
      <w:tr w:rsidR="00107881" w:rsidRPr="00D37E3B" w:rsidTr="00740978">
        <w:tc>
          <w:tcPr>
            <w:tcW w:w="1080" w:type="dxa"/>
            <w:gridSpan w:val="2"/>
          </w:tcPr>
          <w:p w:rsidR="00107881" w:rsidRPr="00D37E3B" w:rsidRDefault="00107881" w:rsidP="0074097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107881" w:rsidRPr="00001D14" w:rsidRDefault="00107881" w:rsidP="0074097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01D14">
              <w:rPr>
                <w:rFonts w:ascii="細明體" w:eastAsia="細明體" w:hAnsi="細明體" w:hint="eastAsia"/>
                <w:sz w:val="20"/>
                <w:szCs w:val="20"/>
              </w:rPr>
              <w:t>取得</w:t>
            </w:r>
            <w:r w:rsidR="00760386">
              <w:rPr>
                <w:rFonts w:ascii="細明體" w:eastAsia="細明體" w:hAnsi="細明體" w:hint="eastAsia"/>
                <w:sz w:val="20"/>
                <w:szCs w:val="20"/>
              </w:rPr>
              <w:t>一指通帳號資料</w:t>
            </w:r>
          </w:p>
        </w:tc>
      </w:tr>
      <w:tr w:rsidR="00107881" w:rsidRPr="00D37E3B" w:rsidTr="00740978">
        <w:tc>
          <w:tcPr>
            <w:tcW w:w="10620" w:type="dxa"/>
            <w:gridSpan w:val="5"/>
          </w:tcPr>
          <w:p w:rsidR="00107881" w:rsidRPr="00D37E3B" w:rsidRDefault="00107881" w:rsidP="00740978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107881" w:rsidRPr="00D37E3B" w:rsidTr="00740978">
        <w:tc>
          <w:tcPr>
            <w:tcW w:w="720" w:type="dxa"/>
          </w:tcPr>
          <w:p w:rsidR="00107881" w:rsidRPr="00D37E3B" w:rsidRDefault="00107881" w:rsidP="0074097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107881" w:rsidRPr="00D37E3B" w:rsidRDefault="00107881" w:rsidP="0074097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107881" w:rsidRPr="00D37E3B" w:rsidRDefault="00107881" w:rsidP="0074097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107881" w:rsidRPr="00D37E3B" w:rsidRDefault="00107881" w:rsidP="0074097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107881" w:rsidRPr="007E6655" w:rsidTr="00740978">
        <w:tc>
          <w:tcPr>
            <w:tcW w:w="720" w:type="dxa"/>
            <w:vAlign w:val="center"/>
          </w:tcPr>
          <w:p w:rsidR="00107881" w:rsidRPr="00D37E3B" w:rsidRDefault="00107881" w:rsidP="00107881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107881" w:rsidRPr="00D37E3B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事故者ID</w:t>
            </w:r>
          </w:p>
        </w:tc>
        <w:tc>
          <w:tcPr>
            <w:tcW w:w="1800" w:type="dxa"/>
            <w:vAlign w:val="center"/>
          </w:tcPr>
          <w:p w:rsidR="00107881" w:rsidRPr="00D37E3B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107881" w:rsidRPr="007E6655" w:rsidRDefault="00107881" w:rsidP="00740978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107881" w:rsidRPr="007E6655" w:rsidTr="00740978">
        <w:tc>
          <w:tcPr>
            <w:tcW w:w="720" w:type="dxa"/>
            <w:vAlign w:val="center"/>
          </w:tcPr>
          <w:p w:rsidR="00107881" w:rsidRPr="00D37E3B" w:rsidRDefault="00107881" w:rsidP="00107881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107881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107881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107881" w:rsidRPr="007E6655" w:rsidRDefault="00107881" w:rsidP="00740978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107881" w:rsidRPr="00D37E3B" w:rsidTr="00740978">
        <w:tc>
          <w:tcPr>
            <w:tcW w:w="10620" w:type="dxa"/>
            <w:gridSpan w:val="5"/>
          </w:tcPr>
          <w:p w:rsidR="00107881" w:rsidRPr="00D37E3B" w:rsidRDefault="00107881" w:rsidP="00740978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107881" w:rsidRPr="00D37E3B" w:rsidTr="00740978">
        <w:tc>
          <w:tcPr>
            <w:tcW w:w="720" w:type="dxa"/>
            <w:vAlign w:val="center"/>
          </w:tcPr>
          <w:p w:rsidR="00107881" w:rsidRPr="00D37E3B" w:rsidRDefault="00107881" w:rsidP="00107881">
            <w:pPr>
              <w:numPr>
                <w:ilvl w:val="0"/>
                <w:numId w:val="38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107881" w:rsidRPr="00D37E3B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107881" w:rsidRPr="00D37E3B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</w:t>
            </w:r>
          </w:p>
        </w:tc>
        <w:tc>
          <w:tcPr>
            <w:tcW w:w="5760" w:type="dxa"/>
            <w:vAlign w:val="center"/>
          </w:tcPr>
          <w:p w:rsidR="00107881" w:rsidRPr="00274200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ACPT_NAME：受款人姓名</w:t>
            </w:r>
          </w:p>
          <w:p w:rsidR="00107881" w:rsidRPr="00274200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BANK_NO：行庫代號</w:t>
            </w:r>
          </w:p>
          <w:p w:rsidR="00107881" w:rsidRPr="00274200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ACNT_NO：帳號</w:t>
            </w:r>
          </w:p>
          <w:p w:rsidR="00107881" w:rsidRPr="00274200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BANK_NAME：金融機構</w:t>
            </w:r>
          </w:p>
          <w:p w:rsidR="00107881" w:rsidRPr="00274200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  <w:p w:rsidR="00107881" w:rsidRPr="00D37E3B" w:rsidRDefault="00107881" w:rsidP="00740978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</w:tr>
    </w:tbl>
    <w:p w:rsidR="00CB74BF" w:rsidRDefault="00CB74BF" w:rsidP="00CB74B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CB74BF" w:rsidRPr="008E5E92" w:rsidRDefault="00CB74BF" w:rsidP="00CB74B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事故者ID為空值or空白，</w:t>
      </w:r>
    </w:p>
    <w:p w:rsidR="00CB74BF" w:rsidRDefault="00CB74BF" w:rsidP="00CB74B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CB74BF" w:rsidRDefault="00CB74BF" w:rsidP="00CB74B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事故者ID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CB74BF" w:rsidRDefault="00CB74BF" w:rsidP="00CB74B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E616C9" w:rsidRDefault="00CB74BF" w:rsidP="001B6B7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清空。</w:t>
      </w:r>
    </w:p>
    <w:p w:rsidR="008E7955" w:rsidRDefault="008E7955" w:rsidP="001B6B7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E7955" w:rsidRDefault="008E7955" w:rsidP="001B6B7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ERR_CODE = 空</w:t>
      </w:r>
      <w:r w:rsidR="00375B77">
        <w:rPr>
          <w:rFonts w:ascii="細明體" w:eastAsia="細明體" w:hAnsi="細明體" w:hint="eastAsia"/>
          <w:kern w:val="2"/>
          <w:lang w:eastAsia="zh-TW"/>
        </w:rPr>
        <w:t>白</w:t>
      </w:r>
    </w:p>
    <w:p w:rsidR="00FF7C23" w:rsidRDefault="00FF7C23" w:rsidP="00FF7C2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</w:t>
      </w:r>
      <w:r w:rsidR="00FF4C29">
        <w:rPr>
          <w:rFonts w:ascii="細明體" w:eastAsia="細明體" w:hAnsi="細明體" w:hint="eastAsia"/>
          <w:kern w:val="2"/>
          <w:lang w:eastAsia="zh-TW"/>
        </w:rPr>
        <w:t>一指通</w:t>
      </w:r>
      <w:r>
        <w:rPr>
          <w:rFonts w:ascii="細明體" w:eastAsia="細明體" w:hAnsi="細明體" w:hint="eastAsia"/>
          <w:kern w:val="2"/>
          <w:lang w:eastAsia="zh-TW"/>
        </w:rPr>
        <w:t>資料(Map)：</w:t>
      </w:r>
    </w:p>
    <w:p w:rsidR="00FF7C23" w:rsidRDefault="00FF7C23" w:rsidP="00FF7C2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A4Z008.</w:t>
      </w:r>
      <w:r w:rsidR="00D67550" w:rsidRPr="0077025C">
        <w:rPr>
          <w:rFonts w:ascii="細明體" w:eastAsia="細明體" w:hAnsi="細明體" w:cs="Arial" w:hint="eastAsia"/>
        </w:rPr>
        <w:t>q</w:t>
      </w:r>
      <w:r w:rsidR="00D67550" w:rsidRPr="0077025C">
        <w:rPr>
          <w:rFonts w:ascii="細明體" w:eastAsia="細明體" w:hAnsi="細明體" w:cs="Arial"/>
        </w:rPr>
        <w:t>ueryOneTouch</w:t>
      </w:r>
      <w:r w:rsidRPr="0077025C">
        <w:rPr>
          <w:rFonts w:ascii="細明體" w:eastAsia="細明體" w:hAnsi="細明體" w:hint="eastAsia"/>
          <w:kern w:val="2"/>
          <w:lang w:eastAsia="zh-TW"/>
        </w:rPr>
        <w:t>()，傳入參</w:t>
      </w:r>
      <w:r>
        <w:rPr>
          <w:rFonts w:ascii="細明體" w:eastAsia="細明體" w:hAnsi="細明體" w:hint="eastAsia"/>
          <w:kern w:val="2"/>
          <w:lang w:eastAsia="zh-TW"/>
        </w:rPr>
        <w:t>數：傳入.事故者ID</w:t>
      </w:r>
    </w:p>
    <w:p w:rsidR="00FF7C23" w:rsidRDefault="00FF7C23" w:rsidP="00FF7C2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拋</w:t>
      </w:r>
      <w:r w:rsidRPr="00B036ED">
        <w:rPr>
          <w:rFonts w:ascii="細明體" w:eastAsia="細明體" w:hAnsi="細明體"/>
          <w:kern w:val="2"/>
          <w:lang w:eastAsia="zh-TW"/>
        </w:rPr>
        <w:t>Exception</w:t>
      </w:r>
      <w:r>
        <w:rPr>
          <w:rFonts w:ascii="細明體" w:eastAsia="細明體" w:hAnsi="細明體" w:hint="eastAsia"/>
          <w:kern w:val="2"/>
          <w:lang w:eastAsia="zh-TW"/>
        </w:rPr>
        <w:t>(有異常都當找不到資料)：</w:t>
      </w:r>
    </w:p>
    <w:p w:rsidR="00FF7C23" w:rsidRDefault="00FF7C23" w:rsidP="00FF7C2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FF7C23" w:rsidRDefault="00FF7C23" w:rsidP="00FF7C2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  <w:lang w:eastAsia="zh-TW"/>
        </w:rPr>
        <w:t>此ID</w:t>
      </w:r>
      <w:r w:rsidR="00950E1E">
        <w:rPr>
          <w:rFonts w:ascii="細明體" w:eastAsia="細明體" w:hAnsi="細明體" w:cs="Arial" w:hint="eastAsia"/>
          <w:lang w:eastAsia="zh-TW"/>
        </w:rPr>
        <w:t>台幣</w:t>
      </w:r>
      <w:r w:rsidR="00591678">
        <w:rPr>
          <w:rFonts w:ascii="細明體" w:eastAsia="細明體" w:hAnsi="細明體" w:cs="Arial" w:hint="eastAsia"/>
          <w:lang w:eastAsia="zh-TW"/>
        </w:rPr>
        <w:t>一指通帳號</w:t>
      </w:r>
      <w:r w:rsidR="00D5615B">
        <w:rPr>
          <w:rFonts w:ascii="細明體" w:eastAsia="細明體" w:hAnsi="細明體" w:cs="Arial" w:hint="eastAsia"/>
          <w:lang w:eastAsia="zh-TW"/>
        </w:rPr>
        <w:t>!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FF7C23" w:rsidRDefault="00FF7C23" w:rsidP="00FF7C2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JSON字串：</w:t>
      </w:r>
    </w:p>
    <w:tbl>
      <w:tblPr>
        <w:tblW w:w="7851" w:type="dxa"/>
        <w:tblInd w:w="1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78"/>
        <w:gridCol w:w="2329"/>
        <w:gridCol w:w="3544"/>
      </w:tblGrid>
      <w:tr w:rsidR="00FF7C23" w:rsidRPr="00D47250" w:rsidTr="00740978">
        <w:trPr>
          <w:trHeight w:val="375"/>
        </w:trPr>
        <w:tc>
          <w:tcPr>
            <w:tcW w:w="1978" w:type="dxa"/>
            <w:shd w:val="clear" w:color="auto" w:fill="C0C0C0"/>
          </w:tcPr>
          <w:p w:rsidR="00FF7C23" w:rsidRPr="00D47250" w:rsidRDefault="00FF7C23" w:rsidP="0074097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329" w:type="dxa"/>
            <w:shd w:val="clear" w:color="auto" w:fill="C0C0C0"/>
          </w:tcPr>
          <w:p w:rsidR="00FF7C23" w:rsidRPr="00D47250" w:rsidRDefault="00FF7C23" w:rsidP="0074097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欄位名稱</w:t>
            </w:r>
          </w:p>
        </w:tc>
        <w:tc>
          <w:tcPr>
            <w:tcW w:w="3544" w:type="dxa"/>
            <w:shd w:val="clear" w:color="auto" w:fill="C0C0C0"/>
          </w:tcPr>
          <w:p w:rsidR="00FF7C23" w:rsidRPr="00D47250" w:rsidRDefault="00FF7C23" w:rsidP="0074097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</w:tr>
      <w:tr w:rsidR="00FF7C23" w:rsidRPr="00FD0611" w:rsidTr="00740978">
        <w:trPr>
          <w:trHeight w:val="375"/>
        </w:trPr>
        <w:tc>
          <w:tcPr>
            <w:tcW w:w="1978" w:type="dxa"/>
            <w:shd w:val="clear" w:color="auto" w:fill="FFFF99"/>
          </w:tcPr>
          <w:p w:rsidR="00FF7C23" w:rsidRDefault="00FF7C23" w:rsidP="00740978">
            <w:r>
              <w:rPr>
                <w:rFonts w:ascii="細明體" w:eastAsia="細明體" w:hAnsi="細明體" w:cs="Arial" w:hint="eastAsia"/>
                <w:sz w:val="20"/>
                <w:szCs w:val="20"/>
              </w:rPr>
              <w:t>受款人姓名</w:t>
            </w:r>
          </w:p>
        </w:tc>
        <w:tc>
          <w:tcPr>
            <w:tcW w:w="2329" w:type="dxa"/>
          </w:tcPr>
          <w:p w:rsidR="00FF7C23" w:rsidRDefault="00FF7C23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ACPT_NAME</w:t>
            </w:r>
          </w:p>
        </w:tc>
        <w:tc>
          <w:tcPr>
            <w:tcW w:w="3544" w:type="dxa"/>
          </w:tcPr>
          <w:p w:rsidR="00FF7C23" w:rsidRDefault="00BE099C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BE099C">
              <w:rPr>
                <w:rFonts w:ascii="細明體" w:eastAsia="細明體" w:hAnsi="細明體" w:hint="eastAsia"/>
                <w:sz w:val="20"/>
              </w:rPr>
              <w:t>$一指通資料</w:t>
            </w:r>
            <w:r w:rsidR="00FF7C23">
              <w:rPr>
                <w:rFonts w:ascii="細明體" w:eastAsia="細明體" w:hAnsi="細明體" w:cs="Arial" w:hint="eastAsia"/>
                <w:sz w:val="20"/>
                <w:szCs w:val="20"/>
              </w:rPr>
              <w:t>.受款人姓名</w:t>
            </w:r>
          </w:p>
        </w:tc>
      </w:tr>
      <w:tr w:rsidR="00FF7C23" w:rsidRPr="00FD0611" w:rsidTr="00740978">
        <w:trPr>
          <w:trHeight w:val="361"/>
        </w:trPr>
        <w:tc>
          <w:tcPr>
            <w:tcW w:w="1978" w:type="dxa"/>
            <w:shd w:val="clear" w:color="auto" w:fill="FFFF99"/>
          </w:tcPr>
          <w:p w:rsidR="00FF7C23" w:rsidRDefault="00FF7C23" w:rsidP="00740978">
            <w:r>
              <w:rPr>
                <w:rFonts w:ascii="細明體" w:eastAsia="細明體" w:hAnsi="細明體" w:cs="Arial" w:hint="eastAsia"/>
                <w:sz w:val="20"/>
                <w:szCs w:val="20"/>
              </w:rPr>
              <w:t>行庫代號</w:t>
            </w:r>
          </w:p>
        </w:tc>
        <w:tc>
          <w:tcPr>
            <w:tcW w:w="2329" w:type="dxa"/>
          </w:tcPr>
          <w:p w:rsidR="00FF7C23" w:rsidRDefault="00FF7C23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3D2215">
              <w:rPr>
                <w:rFonts w:ascii="細明體" w:eastAsia="細明體" w:hAnsi="細明體" w:cs="Arial"/>
                <w:sz w:val="20"/>
                <w:szCs w:val="20"/>
              </w:rPr>
              <w:t>BANK_NO</w:t>
            </w:r>
          </w:p>
        </w:tc>
        <w:tc>
          <w:tcPr>
            <w:tcW w:w="3544" w:type="dxa"/>
          </w:tcPr>
          <w:p w:rsidR="00FF7C23" w:rsidRPr="00DA183F" w:rsidRDefault="00BE099C" w:rsidP="00740978">
            <w:pPr>
              <w:rPr>
                <w:rFonts w:ascii="細明體" w:eastAsia="細明體" w:hAnsi="細明體"/>
                <w:sz w:val="20"/>
              </w:rPr>
            </w:pPr>
            <w:r w:rsidRPr="00BE099C">
              <w:rPr>
                <w:rFonts w:ascii="細明體" w:eastAsia="細明體" w:hAnsi="細明體" w:hint="eastAsia"/>
                <w:sz w:val="20"/>
              </w:rPr>
              <w:t>$一指通資料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.</w:t>
            </w:r>
            <w:r w:rsidR="00FF7C23">
              <w:rPr>
                <w:rFonts w:ascii="細明體" w:eastAsia="細明體" w:hAnsi="細明體" w:cs="Arial" w:hint="eastAsia"/>
                <w:sz w:val="20"/>
                <w:szCs w:val="20"/>
              </w:rPr>
              <w:t>行庫代號</w:t>
            </w:r>
          </w:p>
        </w:tc>
      </w:tr>
      <w:tr w:rsidR="00FF7C23" w:rsidRPr="00FD0611" w:rsidTr="00740978">
        <w:trPr>
          <w:trHeight w:val="361"/>
        </w:trPr>
        <w:tc>
          <w:tcPr>
            <w:tcW w:w="1978" w:type="dxa"/>
            <w:shd w:val="clear" w:color="auto" w:fill="FFFF99"/>
          </w:tcPr>
          <w:p w:rsidR="00FF7C23" w:rsidRDefault="00FF7C23" w:rsidP="00740978">
            <w:r>
              <w:rPr>
                <w:rFonts w:ascii="細明體" w:eastAsia="細明體" w:hAnsi="細明體" w:cs="Arial" w:hint="eastAsia"/>
                <w:sz w:val="20"/>
                <w:szCs w:val="20"/>
              </w:rPr>
              <w:t>帳號</w:t>
            </w:r>
          </w:p>
        </w:tc>
        <w:tc>
          <w:tcPr>
            <w:tcW w:w="2329" w:type="dxa"/>
          </w:tcPr>
          <w:p w:rsidR="00FF7C23" w:rsidRDefault="00FF7C23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3D2215">
              <w:rPr>
                <w:rFonts w:ascii="細明體" w:eastAsia="細明體" w:hAnsi="細明體" w:cs="Arial"/>
                <w:sz w:val="20"/>
                <w:szCs w:val="20"/>
              </w:rPr>
              <w:t>ACNT_NO</w:t>
            </w:r>
          </w:p>
        </w:tc>
        <w:tc>
          <w:tcPr>
            <w:tcW w:w="3544" w:type="dxa"/>
          </w:tcPr>
          <w:p w:rsidR="00FF7C23" w:rsidRDefault="00BE099C" w:rsidP="00740978">
            <w:r w:rsidRPr="00BE099C">
              <w:rPr>
                <w:rFonts w:ascii="細明體" w:eastAsia="細明體" w:hAnsi="細明體" w:hint="eastAsia"/>
                <w:sz w:val="20"/>
              </w:rPr>
              <w:t>$一指通資料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.</w:t>
            </w:r>
            <w:r w:rsidR="00FF7C23">
              <w:rPr>
                <w:rFonts w:ascii="細明體" w:eastAsia="細明體" w:hAnsi="細明體" w:cs="Arial" w:hint="eastAsia"/>
                <w:sz w:val="20"/>
                <w:szCs w:val="20"/>
              </w:rPr>
              <w:t>帳號</w:t>
            </w:r>
          </w:p>
        </w:tc>
      </w:tr>
      <w:tr w:rsidR="00FF7C23" w:rsidRPr="00FD0611" w:rsidTr="00740978">
        <w:trPr>
          <w:trHeight w:val="375"/>
        </w:trPr>
        <w:tc>
          <w:tcPr>
            <w:tcW w:w="1978" w:type="dxa"/>
            <w:shd w:val="clear" w:color="auto" w:fill="FFFF99"/>
          </w:tcPr>
          <w:p w:rsidR="00FF7C23" w:rsidRDefault="00FF7C23" w:rsidP="00740978">
            <w:r>
              <w:rPr>
                <w:rFonts w:ascii="細明體" w:eastAsia="細明體" w:hAnsi="細明體" w:cs="Arial" w:hint="eastAsia"/>
                <w:sz w:val="20"/>
                <w:szCs w:val="20"/>
              </w:rPr>
              <w:t>金融機構</w:t>
            </w:r>
          </w:p>
        </w:tc>
        <w:tc>
          <w:tcPr>
            <w:tcW w:w="2329" w:type="dxa"/>
          </w:tcPr>
          <w:p w:rsidR="00FF7C23" w:rsidRDefault="00FF7C23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3D2215">
              <w:rPr>
                <w:rFonts w:ascii="細明體" w:eastAsia="細明體" w:hAnsi="細明體" w:cs="Arial"/>
                <w:sz w:val="20"/>
                <w:szCs w:val="20"/>
              </w:rPr>
              <w:t>BANK_NAME</w:t>
            </w:r>
          </w:p>
        </w:tc>
        <w:tc>
          <w:tcPr>
            <w:tcW w:w="3544" w:type="dxa"/>
          </w:tcPr>
          <w:p w:rsidR="00FF7C23" w:rsidRDefault="00BE099C" w:rsidP="00740978">
            <w:r w:rsidRPr="00BE099C">
              <w:rPr>
                <w:rFonts w:ascii="細明體" w:eastAsia="細明體" w:hAnsi="細明體" w:hint="eastAsia"/>
                <w:sz w:val="20"/>
              </w:rPr>
              <w:t>$一指通資料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.</w:t>
            </w:r>
            <w:r w:rsidR="00FF7C23">
              <w:rPr>
                <w:rFonts w:ascii="細明體" w:eastAsia="細明體" w:hAnsi="細明體" w:cs="Arial" w:hint="eastAsia"/>
                <w:sz w:val="20"/>
                <w:szCs w:val="20"/>
              </w:rPr>
              <w:t>金融機構</w:t>
            </w:r>
          </w:p>
        </w:tc>
      </w:tr>
      <w:tr w:rsidR="00FF7C23" w:rsidRPr="00F74218" w:rsidTr="00740978">
        <w:trPr>
          <w:trHeight w:val="375"/>
        </w:trPr>
        <w:tc>
          <w:tcPr>
            <w:tcW w:w="1978" w:type="dxa"/>
            <w:shd w:val="clear" w:color="auto" w:fill="FFFF99"/>
          </w:tcPr>
          <w:p w:rsidR="00FF7C23" w:rsidRDefault="00FF7C23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代號</w:t>
            </w:r>
          </w:p>
        </w:tc>
        <w:tc>
          <w:tcPr>
            <w:tcW w:w="2329" w:type="dxa"/>
          </w:tcPr>
          <w:p w:rsidR="00FF7C23" w:rsidRPr="003D2215" w:rsidRDefault="00FF7C23" w:rsidP="00740978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</w:tc>
        <w:tc>
          <w:tcPr>
            <w:tcW w:w="3544" w:type="dxa"/>
          </w:tcPr>
          <w:p w:rsidR="00FF7C23" w:rsidRPr="00CA2746" w:rsidRDefault="00FF7C23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CODE</w:t>
            </w:r>
          </w:p>
        </w:tc>
      </w:tr>
      <w:tr w:rsidR="00FF7C23" w:rsidRPr="00F74218" w:rsidTr="00740978">
        <w:trPr>
          <w:trHeight w:val="375"/>
        </w:trPr>
        <w:tc>
          <w:tcPr>
            <w:tcW w:w="1978" w:type="dxa"/>
            <w:shd w:val="clear" w:color="auto" w:fill="FFFF99"/>
          </w:tcPr>
          <w:p w:rsidR="00FF7C23" w:rsidRDefault="00FF7C23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訊息</w:t>
            </w:r>
          </w:p>
        </w:tc>
        <w:tc>
          <w:tcPr>
            <w:tcW w:w="2329" w:type="dxa"/>
          </w:tcPr>
          <w:p w:rsidR="00FF7C23" w:rsidRDefault="00FF7C23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  <w:tc>
          <w:tcPr>
            <w:tcW w:w="3544" w:type="dxa"/>
          </w:tcPr>
          <w:p w:rsidR="00FF7C23" w:rsidRPr="00CA2746" w:rsidRDefault="00FF7C23" w:rsidP="00740978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MSG</w:t>
            </w:r>
          </w:p>
        </w:tc>
      </w:tr>
    </w:tbl>
    <w:p w:rsidR="00FF7C23" w:rsidRPr="0028358A" w:rsidRDefault="00FF7C23" w:rsidP="00FF7C2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TURN</w:t>
      </w:r>
    </w:p>
    <w:p w:rsidR="00EE2811" w:rsidRPr="00BE6BD4" w:rsidRDefault="00EE2811" w:rsidP="00EE2811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EE2811" w:rsidRPr="00FC6A4D" w:rsidTr="00FC6A4D">
        <w:tc>
          <w:tcPr>
            <w:tcW w:w="1080" w:type="dxa"/>
            <w:gridSpan w:val="2"/>
          </w:tcPr>
          <w:p w:rsidR="00EE2811" w:rsidRPr="00FC6A4D" w:rsidRDefault="00EE2811" w:rsidP="00FC6A4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</w:pPr>
            <w:r w:rsidRPr="00FC6A4D"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EE2811" w:rsidRPr="00FC6A4D" w:rsidRDefault="00E548E3" w:rsidP="008F3556">
            <w:pPr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  <w:t>chk</w:t>
            </w:r>
            <w:r w:rsidR="008F3556" w:rsidRPr="00FC6A4D">
              <w:rPr>
                <w:rFonts w:ascii="細明體" w:eastAsia="細明體" w:hAnsi="細明體"/>
                <w:b/>
                <w:color w:val="E36C0A"/>
                <w:sz w:val="20"/>
                <w:szCs w:val="20"/>
              </w:rPr>
              <w:t>ValidAcntNo</w:t>
            </w:r>
          </w:p>
        </w:tc>
      </w:tr>
      <w:tr w:rsidR="00EE2811" w:rsidRPr="00FC6A4D" w:rsidTr="00FC6A4D">
        <w:tc>
          <w:tcPr>
            <w:tcW w:w="1080" w:type="dxa"/>
            <w:gridSpan w:val="2"/>
          </w:tcPr>
          <w:p w:rsidR="00EE2811" w:rsidRPr="00FC6A4D" w:rsidRDefault="00EE2811" w:rsidP="00FC6A4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</w:pPr>
            <w:r w:rsidRPr="00FC6A4D">
              <w:rPr>
                <w:rFonts w:ascii="細明體" w:eastAsia="細明體" w:hAnsi="細明體" w:hint="eastAsia"/>
                <w:b/>
                <w:color w:val="E36C0A"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EE2811" w:rsidRPr="00FC6A4D" w:rsidRDefault="00B850D6" w:rsidP="00584F91">
            <w:pPr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/>
                <w:b/>
                <w:color w:val="E36C0A"/>
                <w:sz w:val="20"/>
                <w:szCs w:val="20"/>
              </w:rPr>
              <w:t>檢核</w:t>
            </w:r>
            <w:r w:rsidR="00584F91" w:rsidRPr="00FC6A4D"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  <w:t>匯款帳號</w:t>
            </w:r>
            <w:r w:rsidRPr="00FC6A4D">
              <w:rPr>
                <w:rFonts w:ascii="細明體" w:eastAsia="細明體" w:hAnsi="細明體"/>
                <w:b/>
                <w:color w:val="E36C0A"/>
                <w:sz w:val="20"/>
                <w:szCs w:val="20"/>
              </w:rPr>
              <w:t>是否正確</w:t>
            </w:r>
          </w:p>
        </w:tc>
      </w:tr>
      <w:tr w:rsidR="00EE2811" w:rsidRPr="00FC6A4D" w:rsidTr="00FC6A4D">
        <w:tc>
          <w:tcPr>
            <w:tcW w:w="10620" w:type="dxa"/>
            <w:gridSpan w:val="5"/>
          </w:tcPr>
          <w:p w:rsidR="00EE2811" w:rsidRPr="00FC6A4D" w:rsidRDefault="00EE2811" w:rsidP="00FC6A4D">
            <w:pPr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  <w:t>輸入參數</w:t>
            </w:r>
          </w:p>
        </w:tc>
      </w:tr>
      <w:tr w:rsidR="00EE2811" w:rsidRPr="00FC6A4D" w:rsidTr="00FC6A4D">
        <w:tc>
          <w:tcPr>
            <w:tcW w:w="720" w:type="dxa"/>
          </w:tcPr>
          <w:p w:rsidR="00EE2811" w:rsidRPr="00FC6A4D" w:rsidRDefault="00EE2811" w:rsidP="00FC6A4D">
            <w:pPr>
              <w:jc w:val="center"/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EE2811" w:rsidRPr="00FC6A4D" w:rsidRDefault="00EE2811" w:rsidP="00FC6A4D">
            <w:pPr>
              <w:jc w:val="center"/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EE2811" w:rsidRPr="00FC6A4D" w:rsidRDefault="00EE2811" w:rsidP="00FC6A4D">
            <w:pPr>
              <w:jc w:val="center"/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EE2811" w:rsidRPr="00FC6A4D" w:rsidRDefault="00EE2811" w:rsidP="00FC6A4D">
            <w:pPr>
              <w:jc w:val="center"/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  <w:t>說明(檢查規則)</w:t>
            </w:r>
          </w:p>
        </w:tc>
      </w:tr>
      <w:tr w:rsidR="00EE2811" w:rsidRPr="00FC6A4D" w:rsidTr="00FC6A4D">
        <w:tc>
          <w:tcPr>
            <w:tcW w:w="720" w:type="dxa"/>
            <w:vAlign w:val="center"/>
          </w:tcPr>
          <w:p w:rsidR="00EE2811" w:rsidRPr="00FC6A4D" w:rsidRDefault="00EE2811" w:rsidP="002D3FC5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E2811" w:rsidRPr="00FC6A4D" w:rsidRDefault="003E04A7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  <w:t>行庫代碼</w:t>
            </w:r>
          </w:p>
        </w:tc>
        <w:tc>
          <w:tcPr>
            <w:tcW w:w="1800" w:type="dxa"/>
            <w:vAlign w:val="center"/>
          </w:tcPr>
          <w:p w:rsidR="00EE2811" w:rsidRPr="00FC6A4D" w:rsidRDefault="00EE2811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EE2811" w:rsidRPr="00FC6A4D" w:rsidRDefault="006F4F39" w:rsidP="00FC6A4D">
            <w:pPr>
              <w:jc w:val="both"/>
              <w:rPr>
                <w:rFonts w:ascii="細明體" w:eastAsia="細明體" w:hAnsi="細明體" w:hint="eastAsia"/>
                <w:caps/>
                <w:color w:val="E36C0A"/>
                <w:sz w:val="20"/>
              </w:rPr>
            </w:pPr>
            <w:r w:rsidRPr="006F4F39">
              <w:rPr>
                <w:rFonts w:ascii="細明體" w:eastAsia="細明體" w:hAnsi="細明體" w:hint="eastAsia"/>
                <w:caps/>
                <w:color w:val="E36C0A"/>
                <w:sz w:val="20"/>
              </w:rPr>
              <w:t>BANK_NO</w:t>
            </w:r>
          </w:p>
        </w:tc>
      </w:tr>
      <w:tr w:rsidR="00EE2811" w:rsidRPr="00FC6A4D" w:rsidTr="00FC6A4D">
        <w:tc>
          <w:tcPr>
            <w:tcW w:w="720" w:type="dxa"/>
            <w:vAlign w:val="center"/>
          </w:tcPr>
          <w:p w:rsidR="00EE2811" w:rsidRPr="00FC6A4D" w:rsidRDefault="00EE2811" w:rsidP="002D3FC5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E2811" w:rsidRPr="00FC6A4D" w:rsidRDefault="003E04A7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  <w:t>帳號</w:t>
            </w:r>
          </w:p>
        </w:tc>
        <w:tc>
          <w:tcPr>
            <w:tcW w:w="1800" w:type="dxa"/>
            <w:vAlign w:val="center"/>
          </w:tcPr>
          <w:p w:rsidR="00EE2811" w:rsidRPr="00FC6A4D" w:rsidRDefault="00EE2811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EE2811" w:rsidRPr="00FC6A4D" w:rsidRDefault="006F4F39" w:rsidP="00FC6A4D">
            <w:pPr>
              <w:jc w:val="both"/>
              <w:rPr>
                <w:rFonts w:ascii="細明體" w:eastAsia="細明體" w:hAnsi="細明體" w:hint="eastAsia"/>
                <w:caps/>
                <w:color w:val="E36C0A"/>
                <w:sz w:val="20"/>
              </w:rPr>
            </w:pPr>
            <w:r w:rsidRPr="00FC6A4D">
              <w:rPr>
                <w:rFonts w:ascii="細明體" w:eastAsia="細明體" w:hAnsi="細明體" w:hint="eastAsia"/>
                <w:caps/>
                <w:color w:val="E36C0A"/>
                <w:sz w:val="20"/>
              </w:rPr>
              <w:t>ACNT_NO</w:t>
            </w:r>
          </w:p>
        </w:tc>
      </w:tr>
      <w:tr w:rsidR="003E04A7" w:rsidRPr="00FC6A4D" w:rsidTr="00FC6A4D">
        <w:tc>
          <w:tcPr>
            <w:tcW w:w="720" w:type="dxa"/>
            <w:vAlign w:val="center"/>
          </w:tcPr>
          <w:p w:rsidR="003E04A7" w:rsidRPr="00FC6A4D" w:rsidRDefault="003E04A7" w:rsidP="002D3FC5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3E04A7" w:rsidRPr="00FC6A4D" w:rsidRDefault="00286FC3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  <w:t>幣別</w:t>
            </w:r>
          </w:p>
        </w:tc>
        <w:tc>
          <w:tcPr>
            <w:tcW w:w="1800" w:type="dxa"/>
            <w:vAlign w:val="center"/>
          </w:tcPr>
          <w:p w:rsidR="003E04A7" w:rsidRPr="00FC6A4D" w:rsidRDefault="003E04A7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3E04A7" w:rsidRPr="00FC6A4D" w:rsidRDefault="006F4F39" w:rsidP="00FC6A4D">
            <w:pPr>
              <w:jc w:val="both"/>
              <w:rPr>
                <w:rFonts w:ascii="細明體" w:eastAsia="細明體" w:hAnsi="細明體" w:hint="eastAsia"/>
                <w:caps/>
                <w:color w:val="E36C0A"/>
                <w:sz w:val="20"/>
              </w:rPr>
            </w:pPr>
            <w:r w:rsidRPr="00FC6A4D">
              <w:rPr>
                <w:rFonts w:ascii="細明體" w:eastAsia="細明體" w:hAnsi="細明體" w:hint="eastAsia"/>
                <w:caps/>
                <w:color w:val="E36C0A"/>
                <w:sz w:val="20"/>
              </w:rPr>
              <w:t>CURR</w:t>
            </w:r>
          </w:p>
        </w:tc>
      </w:tr>
      <w:tr w:rsidR="00EE2811" w:rsidRPr="00FC6A4D" w:rsidTr="00FC6A4D">
        <w:tc>
          <w:tcPr>
            <w:tcW w:w="10620" w:type="dxa"/>
            <w:gridSpan w:val="5"/>
          </w:tcPr>
          <w:p w:rsidR="00EE2811" w:rsidRPr="00FC6A4D" w:rsidRDefault="00EE2811" w:rsidP="00FC6A4D">
            <w:pPr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hint="eastAsia"/>
                <w:b/>
                <w:color w:val="E36C0A"/>
                <w:sz w:val="20"/>
                <w:szCs w:val="20"/>
              </w:rPr>
              <w:t>輸出參數</w:t>
            </w:r>
          </w:p>
        </w:tc>
      </w:tr>
      <w:tr w:rsidR="00EE2811" w:rsidRPr="00FC6A4D" w:rsidTr="00FC6A4D">
        <w:tc>
          <w:tcPr>
            <w:tcW w:w="720" w:type="dxa"/>
            <w:vAlign w:val="center"/>
          </w:tcPr>
          <w:p w:rsidR="00EE2811" w:rsidRPr="00FC6A4D" w:rsidRDefault="00EE2811" w:rsidP="002D3FC5">
            <w:pPr>
              <w:numPr>
                <w:ilvl w:val="0"/>
                <w:numId w:val="45"/>
              </w:numPr>
              <w:jc w:val="both"/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E2811" w:rsidRPr="00FC6A4D" w:rsidRDefault="00EE2811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EE2811" w:rsidRPr="00FC6A4D" w:rsidRDefault="00EE2811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  <w:t>JSON 字串</w:t>
            </w:r>
          </w:p>
        </w:tc>
        <w:tc>
          <w:tcPr>
            <w:tcW w:w="5760" w:type="dxa"/>
            <w:vAlign w:val="center"/>
          </w:tcPr>
          <w:p w:rsidR="00EE2811" w:rsidRPr="00FC6A4D" w:rsidRDefault="00E7530A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  <w:t>RTN_CODE</w:t>
            </w:r>
          </w:p>
          <w:p w:rsidR="00E7530A" w:rsidRPr="00FC6A4D" w:rsidRDefault="00E7530A" w:rsidP="00FC6A4D">
            <w:pPr>
              <w:jc w:val="both"/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</w:pPr>
            <w:r w:rsidRPr="00FC6A4D">
              <w:rPr>
                <w:rFonts w:ascii="細明體" w:eastAsia="細明體" w:hAnsi="細明體" w:cs="Arial" w:hint="eastAsia"/>
                <w:color w:val="E36C0A"/>
                <w:sz w:val="20"/>
                <w:szCs w:val="20"/>
              </w:rPr>
              <w:t>RTN_MSG</w:t>
            </w:r>
          </w:p>
        </w:tc>
      </w:tr>
    </w:tbl>
    <w:p w:rsidR="00EE2811" w:rsidRPr="00FC6A4D" w:rsidRDefault="00EE2811" w:rsidP="00285B0D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檢核：</w:t>
      </w:r>
    </w:p>
    <w:p w:rsidR="00EE2811" w:rsidRPr="00FC6A4D" w:rsidRDefault="00EE2811" w:rsidP="00285B0D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cs="Arial" w:hint="eastAsia"/>
          <w:color w:val="E36C0A"/>
          <w:lang w:eastAsia="zh-TW"/>
        </w:rPr>
        <w:t>IF傳入.</w:t>
      </w:r>
      <w:r w:rsidR="00CA0F49" w:rsidRPr="00CA0F49">
        <w:rPr>
          <w:rFonts w:ascii="細明體" w:eastAsia="細明體" w:hAnsi="細明體" w:cs="Arial" w:hint="eastAsia"/>
          <w:color w:val="E36C0A"/>
          <w:lang w:eastAsia="zh-TW"/>
        </w:rPr>
        <w:t>行庫代碼</w:t>
      </w:r>
      <w:r w:rsidRPr="00FC6A4D">
        <w:rPr>
          <w:rFonts w:ascii="細明體" w:eastAsia="細明體" w:hAnsi="細明體" w:cs="Arial" w:hint="eastAsia"/>
          <w:color w:val="E36C0A"/>
          <w:lang w:eastAsia="zh-TW"/>
        </w:rPr>
        <w:t>為空值or</w:t>
      </w:r>
      <w:r w:rsidR="004B3FC8" w:rsidRPr="00FC6A4D">
        <w:rPr>
          <w:rFonts w:ascii="細明體" w:eastAsia="細明體" w:hAnsi="細明體" w:cs="Arial" w:hint="eastAsia"/>
          <w:color w:val="E36C0A"/>
          <w:lang w:eastAsia="zh-TW"/>
        </w:rPr>
        <w:t>空白</w:t>
      </w:r>
    </w:p>
    <w:p w:rsidR="00EE2811" w:rsidRPr="00FC6A4D" w:rsidRDefault="00EE2811" w:rsidP="00285B0D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 w:rsidRPr="00FC6A4D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CODE = 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1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EE2811" w:rsidRPr="00FC6A4D" w:rsidRDefault="00EE2811" w:rsidP="00285B0D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 w:rsidRPr="00FC6A4D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MSG = 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FC6A4D">
        <w:rPr>
          <w:rFonts w:ascii="細明體" w:eastAsia="細明體" w:hAnsi="細明體" w:cs="Arial" w:hint="eastAsia"/>
          <w:color w:val="E36C0A"/>
        </w:rPr>
        <w:t>未傳入</w:t>
      </w:r>
      <w:r w:rsidR="00A17289" w:rsidRPr="00CA0F49">
        <w:rPr>
          <w:rFonts w:ascii="細明體" w:eastAsia="細明體" w:hAnsi="細明體" w:cs="Arial" w:hint="eastAsia"/>
          <w:color w:val="E36C0A"/>
          <w:lang w:eastAsia="zh-TW"/>
        </w:rPr>
        <w:t>行庫代碼</w:t>
      </w:r>
      <w:r w:rsidRPr="00FC6A4D">
        <w:rPr>
          <w:rFonts w:ascii="細明體" w:eastAsia="細明體" w:hAnsi="細明體" w:cs="Arial" w:hint="eastAsia"/>
          <w:color w:val="E36C0A"/>
          <w:lang w:eastAsia="zh-TW"/>
        </w:rPr>
        <w:t>。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FC0081" w:rsidRPr="00FC6A4D" w:rsidRDefault="00FC0081" w:rsidP="00285B0D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IF 傳入.行庫代碼不為7碼</w:t>
      </w:r>
    </w:p>
    <w:p w:rsidR="00953026" w:rsidRPr="00953026" w:rsidRDefault="00953026" w:rsidP="00285B0D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 xml:space="preserve">CODE = 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>1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953026" w:rsidRPr="00FC6A4D" w:rsidRDefault="00953026" w:rsidP="00285B0D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 xml:space="preserve">MSG = 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953026">
        <w:rPr>
          <w:rFonts w:ascii="細明體" w:eastAsia="細明體" w:hAnsi="細明體" w:cs="Arial" w:hint="eastAsia"/>
          <w:color w:val="E36C0A"/>
        </w:rPr>
        <w:t>傳入</w:t>
      </w:r>
      <w:r w:rsidRPr="00CA0F49">
        <w:rPr>
          <w:rFonts w:ascii="細明體" w:eastAsia="細明體" w:hAnsi="細明體" w:cs="Arial" w:hint="eastAsia"/>
          <w:color w:val="E36C0A"/>
          <w:lang w:eastAsia="zh-TW"/>
        </w:rPr>
        <w:t>行庫代碼</w:t>
      </w:r>
      <w:r w:rsidR="001B6570">
        <w:rPr>
          <w:rFonts w:ascii="細明體" w:eastAsia="細明體" w:hAnsi="細明體" w:cs="Arial" w:hint="eastAsia"/>
          <w:color w:val="E36C0A"/>
          <w:lang w:eastAsia="zh-TW"/>
        </w:rPr>
        <w:t>應為七碼</w:t>
      </w:r>
      <w:r w:rsidRPr="00953026">
        <w:rPr>
          <w:rFonts w:ascii="細明體" w:eastAsia="細明體" w:hAnsi="細明體" w:cs="Arial" w:hint="eastAsia"/>
          <w:color w:val="E36C0A"/>
          <w:lang w:eastAsia="zh-TW"/>
        </w:rPr>
        <w:t>。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565F23" w:rsidRPr="00565F23" w:rsidRDefault="00565F23" w:rsidP="00285B0D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565F23">
        <w:rPr>
          <w:rFonts w:ascii="細明體" w:eastAsia="細明體" w:hAnsi="細明體" w:hint="eastAsia"/>
          <w:color w:val="E36C0A"/>
          <w:kern w:val="2"/>
          <w:lang w:eastAsia="zh-TW"/>
        </w:rPr>
        <w:t>IF 傳入.</w:t>
      </w:r>
      <w:r w:rsidR="00FC7AF3" w:rsidRPr="00FC6A4D">
        <w:rPr>
          <w:rFonts w:ascii="細明體" w:eastAsia="細明體" w:hAnsi="細明體" w:cs="Arial" w:hint="eastAsia"/>
          <w:color w:val="E36C0A"/>
          <w:lang w:eastAsia="zh-TW"/>
        </w:rPr>
        <w:t xml:space="preserve"> </w:t>
      </w:r>
      <w:r w:rsidR="00FC7AF3" w:rsidRPr="00FC7AF3">
        <w:rPr>
          <w:rFonts w:ascii="細明體" w:eastAsia="細明體" w:hAnsi="細明體" w:cs="Arial" w:hint="eastAsia"/>
          <w:color w:val="E36C0A"/>
          <w:lang w:eastAsia="zh-TW"/>
        </w:rPr>
        <w:t>帳號</w:t>
      </w:r>
      <w:r w:rsidR="004B3FC8" w:rsidRPr="004B3FC8">
        <w:rPr>
          <w:rFonts w:ascii="細明體" w:eastAsia="細明體" w:hAnsi="細明體" w:cs="Arial" w:hint="eastAsia"/>
          <w:color w:val="E36C0A"/>
          <w:lang w:eastAsia="zh-TW"/>
        </w:rPr>
        <w:t>為空值or空白</w:t>
      </w:r>
    </w:p>
    <w:p w:rsidR="00565F23" w:rsidRPr="00953026" w:rsidRDefault="00565F23" w:rsidP="00285B0D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 xml:space="preserve">CODE = 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>1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565F23" w:rsidRPr="00FC6A4D" w:rsidRDefault="00565F23" w:rsidP="00285B0D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 xml:space="preserve">MSG = 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="00322DEB" w:rsidRPr="00322DEB">
        <w:rPr>
          <w:rFonts w:ascii="細明體" w:eastAsia="細明體" w:hAnsi="細明體" w:cs="Arial" w:hint="eastAsia"/>
          <w:color w:val="E36C0A"/>
        </w:rPr>
        <w:t>未傳入</w:t>
      </w:r>
      <w:r w:rsidR="00534734" w:rsidRPr="00FC7AF3">
        <w:rPr>
          <w:rFonts w:ascii="細明體" w:eastAsia="細明體" w:hAnsi="細明體" w:cs="Arial" w:hint="eastAsia"/>
          <w:color w:val="E36C0A"/>
          <w:lang w:eastAsia="zh-TW"/>
        </w:rPr>
        <w:t>帳號</w:t>
      </w:r>
      <w:r w:rsidR="00322DEB" w:rsidRPr="00322DEB">
        <w:rPr>
          <w:rFonts w:ascii="細明體" w:eastAsia="細明體" w:hAnsi="細明體" w:cs="Arial" w:hint="eastAsia"/>
          <w:color w:val="E36C0A"/>
          <w:lang w:eastAsia="zh-TW"/>
        </w:rPr>
        <w:t>。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CD3EB4" w:rsidRPr="00565F23" w:rsidRDefault="00CD3EB4" w:rsidP="00285B0D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565F23">
        <w:rPr>
          <w:rFonts w:ascii="細明體" w:eastAsia="細明體" w:hAnsi="細明體" w:hint="eastAsia"/>
          <w:color w:val="E36C0A"/>
          <w:kern w:val="2"/>
          <w:lang w:eastAsia="zh-TW"/>
        </w:rPr>
        <w:t>IF 傳入.</w:t>
      </w:r>
      <w:r w:rsidRPr="00CD3EB4">
        <w:rPr>
          <w:rFonts w:ascii="細明體" w:eastAsia="細明體" w:hAnsi="細明體" w:cs="Arial" w:hint="eastAsia"/>
          <w:color w:val="E36C0A"/>
          <w:lang w:eastAsia="zh-TW"/>
        </w:rPr>
        <w:t xml:space="preserve"> </w:t>
      </w:r>
      <w:r w:rsidR="005C4FEC" w:rsidRPr="005C4FEC">
        <w:rPr>
          <w:rFonts w:ascii="細明體" w:eastAsia="細明體" w:hAnsi="細明體" w:cs="Arial" w:hint="eastAsia"/>
          <w:color w:val="E36C0A"/>
          <w:lang w:eastAsia="zh-TW"/>
        </w:rPr>
        <w:t>幣別</w:t>
      </w:r>
      <w:r w:rsidRPr="004B3FC8">
        <w:rPr>
          <w:rFonts w:ascii="細明體" w:eastAsia="細明體" w:hAnsi="細明體" w:cs="Arial" w:hint="eastAsia"/>
          <w:color w:val="E36C0A"/>
          <w:lang w:eastAsia="zh-TW"/>
        </w:rPr>
        <w:t>為空值or空白</w:t>
      </w:r>
    </w:p>
    <w:p w:rsidR="00CD3EB4" w:rsidRPr="00953026" w:rsidRDefault="00CD3EB4" w:rsidP="00285B0D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 xml:space="preserve">CODE = 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>1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CD3EB4" w:rsidRPr="00FC6A4D" w:rsidRDefault="00CD3EB4" w:rsidP="00285B0D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953026">
        <w:rPr>
          <w:rFonts w:ascii="細明體" w:eastAsia="細明體" w:hAnsi="細明體" w:hint="eastAsia"/>
          <w:color w:val="E36C0A"/>
          <w:kern w:val="2"/>
          <w:lang w:eastAsia="zh-TW"/>
        </w:rPr>
        <w:t xml:space="preserve">MSG = 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322DEB">
        <w:rPr>
          <w:rFonts w:ascii="細明體" w:eastAsia="細明體" w:hAnsi="細明體" w:cs="Arial" w:hint="eastAsia"/>
          <w:color w:val="E36C0A"/>
        </w:rPr>
        <w:t>未傳入</w:t>
      </w:r>
      <w:r w:rsidR="005C4FEC" w:rsidRPr="005C4FEC">
        <w:rPr>
          <w:rFonts w:ascii="細明體" w:eastAsia="細明體" w:hAnsi="細明體" w:cs="Arial" w:hint="eastAsia"/>
          <w:color w:val="E36C0A"/>
        </w:rPr>
        <w:t>幣別</w:t>
      </w:r>
      <w:r w:rsidRPr="00322DEB">
        <w:rPr>
          <w:rFonts w:ascii="細明體" w:eastAsia="細明體" w:hAnsi="細明體" w:cs="Arial" w:hint="eastAsia"/>
          <w:color w:val="E36C0A"/>
          <w:lang w:eastAsia="zh-TW"/>
        </w:rPr>
        <w:t>。</w:t>
      </w:r>
      <w:r w:rsidRPr="00953026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EE2811" w:rsidRPr="00FC6A4D" w:rsidRDefault="00EE2811" w:rsidP="00285B0D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初始：</w:t>
      </w:r>
    </w:p>
    <w:p w:rsidR="00EE2811" w:rsidRPr="00FC6A4D" w:rsidRDefault="00EE2811" w:rsidP="00285B0D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$</w:t>
      </w:r>
      <w:r w:rsidR="00175EB0" w:rsidRPr="00FC6A4D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CODE = 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0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EE2811" w:rsidRPr="00FC6A4D" w:rsidRDefault="00EE2811" w:rsidP="00285B0D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$</w:t>
      </w:r>
      <w:r w:rsidR="00175EB0" w:rsidRPr="00FC6A4D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CODE = 空白</w:t>
      </w:r>
    </w:p>
    <w:p w:rsidR="00BB2137" w:rsidRPr="00FC6A4D" w:rsidRDefault="00BB2137" w:rsidP="00285B0D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$MSG = </w:t>
      </w:r>
      <w:r w:rsidR="00C41D55" w:rsidRPr="00FC6A4D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="00C41D55" w:rsidRPr="00FC6A4D">
        <w:rPr>
          <w:rFonts w:ascii="細明體" w:eastAsia="細明體" w:hAnsi="細明體" w:hint="eastAsia"/>
          <w:color w:val="E36C0A"/>
          <w:kern w:val="2"/>
          <w:lang w:eastAsia="zh-TW"/>
        </w:rPr>
        <w:t>行庫代碼：</w:t>
      </w:r>
      <w:r w:rsidR="00C41D55" w:rsidRPr="00FC6A4D">
        <w:rPr>
          <w:rFonts w:ascii="細明體" w:eastAsia="細明體" w:hAnsi="細明體"/>
          <w:color w:val="E36C0A"/>
          <w:kern w:val="2"/>
          <w:lang w:eastAsia="zh-TW"/>
        </w:rPr>
        <w:t>’</w:t>
      </w:r>
      <w:r w:rsidR="00C41D55" w:rsidRPr="00FC6A4D">
        <w:rPr>
          <w:rFonts w:ascii="細明體" w:eastAsia="細明體" w:hAnsi="細明體" w:hint="eastAsia"/>
          <w:color w:val="E36C0A"/>
          <w:kern w:val="2"/>
          <w:lang w:eastAsia="zh-TW"/>
        </w:rPr>
        <w:t>+傳入.行庫代碼 + '</w:t>
      </w:r>
      <w:r w:rsidR="008F7E17" w:rsidRPr="00FC6A4D">
        <w:rPr>
          <w:rFonts w:ascii="細明體" w:eastAsia="細明體" w:hAnsi="細明體" w:hint="eastAsia"/>
          <w:color w:val="E36C0A"/>
          <w:kern w:val="2"/>
          <w:lang w:eastAsia="zh-TW"/>
        </w:rPr>
        <w:t>，</w:t>
      </w:r>
      <w:r w:rsidR="00C41D55" w:rsidRPr="00FC6A4D">
        <w:rPr>
          <w:rFonts w:ascii="細明體" w:eastAsia="細明體" w:hAnsi="細明體" w:hint="eastAsia"/>
          <w:color w:val="E36C0A"/>
          <w:kern w:val="2"/>
          <w:lang w:eastAsia="zh-TW"/>
        </w:rPr>
        <w:t>帳號</w:t>
      </w:r>
      <w:r w:rsidR="00C41D55" w:rsidRPr="00C41D55">
        <w:rPr>
          <w:rFonts w:ascii="細明體" w:eastAsia="細明體" w:hAnsi="細明體" w:hint="eastAsia"/>
          <w:color w:val="E36C0A"/>
          <w:kern w:val="2"/>
          <w:lang w:eastAsia="zh-TW"/>
        </w:rPr>
        <w:t>：</w:t>
      </w:r>
      <w:r w:rsidR="00C41D55" w:rsidRPr="00C41D55">
        <w:rPr>
          <w:rFonts w:ascii="細明體" w:eastAsia="細明體" w:hAnsi="細明體"/>
          <w:color w:val="E36C0A"/>
          <w:kern w:val="2"/>
          <w:lang w:eastAsia="zh-TW"/>
        </w:rPr>
        <w:t>’</w:t>
      </w:r>
      <w:r w:rsidR="00C41D55" w:rsidRPr="00C41D55">
        <w:rPr>
          <w:rFonts w:ascii="細明體" w:eastAsia="細明體" w:hAnsi="細明體" w:hint="eastAsia"/>
          <w:color w:val="E36C0A"/>
          <w:kern w:val="2"/>
          <w:lang w:eastAsia="zh-TW"/>
        </w:rPr>
        <w:t>+傳入.</w:t>
      </w:r>
      <w:r w:rsidR="00C41D55">
        <w:rPr>
          <w:rFonts w:ascii="細明體" w:eastAsia="細明體" w:hAnsi="細明體" w:hint="eastAsia"/>
          <w:color w:val="E36C0A"/>
          <w:kern w:val="2"/>
          <w:lang w:eastAsia="zh-TW"/>
        </w:rPr>
        <w:t>帳號</w:t>
      </w:r>
      <w:r w:rsidR="001E7D39">
        <w:rPr>
          <w:rFonts w:ascii="細明體" w:eastAsia="細明體" w:hAnsi="細明體" w:hint="eastAsia"/>
          <w:color w:val="E36C0A"/>
          <w:kern w:val="2"/>
          <w:lang w:eastAsia="zh-TW"/>
        </w:rPr>
        <w:t>。</w:t>
      </w:r>
    </w:p>
    <w:p w:rsidR="00EE2811" w:rsidRPr="00FC6A4D" w:rsidRDefault="00903B0D" w:rsidP="00285B0D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判斷帳號是否正確</w:t>
      </w:r>
      <w:r w:rsidR="00EE2811" w:rsidRPr="00FC6A4D">
        <w:rPr>
          <w:rFonts w:ascii="細明體" w:eastAsia="細明體" w:hAnsi="細明體" w:hint="eastAsia"/>
          <w:color w:val="E36C0A"/>
          <w:kern w:val="2"/>
          <w:lang w:eastAsia="zh-TW"/>
        </w:rPr>
        <w:t>：</w:t>
      </w:r>
    </w:p>
    <w:p w:rsidR="00EE2811" w:rsidRPr="00FC6A4D" w:rsidRDefault="0051318A" w:rsidP="00285B0D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$帳號是否正確 = </w:t>
      </w:r>
      <w:r w:rsidR="00EE2811"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CALL </w:t>
      </w:r>
      <w:r w:rsidR="00E8706B">
        <w:rPr>
          <w:rFonts w:ascii="細明體" w:eastAsia="細明體" w:hAnsi="細明體" w:hint="eastAsia"/>
          <w:color w:val="E36C0A"/>
          <w:kern w:val="2"/>
          <w:lang w:eastAsia="zh-TW"/>
        </w:rPr>
        <w:t>AA_A4Z004</w:t>
      </w:r>
      <w:r w:rsidR="00230FF4" w:rsidRPr="00FC6A4D">
        <w:rPr>
          <w:rFonts w:ascii="細明體" w:eastAsia="細明體" w:hAnsi="細明體" w:hint="eastAsia"/>
          <w:color w:val="E36C0A"/>
          <w:kern w:val="2"/>
          <w:lang w:eastAsia="zh-TW"/>
        </w:rPr>
        <w:t>.</w:t>
      </w:r>
      <w:r w:rsidR="00C501B7" w:rsidRPr="00C501B7">
        <w:rPr>
          <w:rFonts w:ascii="細明體" w:eastAsia="細明體" w:hAnsi="細明體" w:hint="eastAsia"/>
          <w:color w:val="E36C0A"/>
          <w:kern w:val="2"/>
          <w:lang w:eastAsia="zh-TW"/>
        </w:rPr>
        <w:t>chk</w:t>
      </w:r>
      <w:r w:rsidR="00C501B7" w:rsidRPr="00C501B7">
        <w:rPr>
          <w:rFonts w:ascii="細明體" w:eastAsia="細明體" w:hAnsi="細明體"/>
          <w:color w:val="E36C0A"/>
          <w:kern w:val="2"/>
          <w:lang w:eastAsia="zh-TW"/>
        </w:rPr>
        <w:t>AcntNo</w:t>
      </w:r>
      <w:r w:rsidR="00903295" w:rsidRPr="00FC6A4D">
        <w:rPr>
          <w:rFonts w:ascii="細明體" w:eastAsia="細明體" w:hAnsi="細明體" w:hint="eastAsia"/>
          <w:color w:val="E36C0A"/>
          <w:kern w:val="2"/>
          <w:lang w:eastAsia="zh-TW"/>
        </w:rPr>
        <w:t>()</w:t>
      </w:r>
      <w:r w:rsidR="00183A88" w:rsidRPr="00FC6A4D">
        <w:rPr>
          <w:rFonts w:ascii="細明體" w:eastAsia="細明體" w:hAnsi="細明體" w:hint="eastAsia"/>
          <w:color w:val="E36C0A"/>
          <w:kern w:val="2"/>
          <w:lang w:eastAsia="zh-TW"/>
        </w:rPr>
        <w:t>，</w:t>
      </w:r>
      <w:r w:rsidR="00EE2811" w:rsidRPr="00FC6A4D">
        <w:rPr>
          <w:rFonts w:ascii="細明體" w:eastAsia="細明體" w:hAnsi="細明體" w:hint="eastAsia"/>
          <w:color w:val="E36C0A"/>
          <w:kern w:val="2"/>
          <w:lang w:eastAsia="zh-TW"/>
        </w:rPr>
        <w:t>傳入參</w:t>
      </w:r>
      <w:r w:rsidR="00183A88" w:rsidRPr="00FC6A4D">
        <w:rPr>
          <w:rFonts w:ascii="細明體" w:eastAsia="細明體" w:hAnsi="細明體" w:hint="eastAsia"/>
          <w:color w:val="E36C0A"/>
          <w:kern w:val="2"/>
          <w:lang w:eastAsia="zh-TW"/>
        </w:rPr>
        <w:t>數如下：</w:t>
      </w:r>
    </w:p>
    <w:p w:rsidR="00183A88" w:rsidRPr="00FC6A4D" w:rsidRDefault="00183A88" w:rsidP="00183A88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傳入.行庫代碼</w:t>
      </w:r>
    </w:p>
    <w:p w:rsidR="00183A88" w:rsidRPr="00FC6A4D" w:rsidRDefault="00183A88" w:rsidP="00183A88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傳入.帳號</w:t>
      </w:r>
    </w:p>
    <w:p w:rsidR="00183A88" w:rsidRPr="00FC6A4D" w:rsidRDefault="00183A88" w:rsidP="00183A88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傳入.幣別</w:t>
      </w:r>
    </w:p>
    <w:p w:rsidR="00670DB4" w:rsidRPr="00FC6A4D" w:rsidRDefault="00670DB4" w:rsidP="00670DB4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670DB4">
        <w:rPr>
          <w:rFonts w:ascii="細明體" w:eastAsia="細明體" w:hAnsi="細明體" w:hint="eastAsia"/>
          <w:color w:val="E36C0A"/>
          <w:kern w:val="2"/>
          <w:lang w:eastAsia="zh-TW"/>
        </w:rPr>
        <w:t>IF</w:t>
      </w:r>
      <w:r>
        <w:rPr>
          <w:rFonts w:ascii="細明體" w:eastAsia="細明體" w:hAnsi="細明體" w:hint="eastAsia"/>
          <w:color w:val="E36C0A"/>
          <w:kern w:val="2"/>
          <w:lang w:eastAsia="zh-TW"/>
        </w:rPr>
        <w:t xml:space="preserve"> </w:t>
      </w:r>
      <w:r w:rsidRPr="00670DB4">
        <w:rPr>
          <w:rFonts w:ascii="細明體" w:eastAsia="細明體" w:hAnsi="細明體" w:hint="eastAsia"/>
          <w:color w:val="E36C0A"/>
          <w:kern w:val="2"/>
          <w:lang w:eastAsia="zh-TW"/>
        </w:rPr>
        <w:t>$帳號是否正確</w:t>
      </w:r>
      <w:r>
        <w:rPr>
          <w:rFonts w:ascii="細明體" w:eastAsia="細明體" w:hAnsi="細明體" w:hint="eastAsia"/>
          <w:color w:val="E36C0A"/>
          <w:kern w:val="2"/>
          <w:lang w:eastAsia="zh-TW"/>
        </w:rPr>
        <w:t xml:space="preserve"> = false</w:t>
      </w:r>
    </w:p>
    <w:p w:rsidR="007809A0" w:rsidRPr="00FC6A4D" w:rsidRDefault="007809A0" w:rsidP="007809A0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>
        <w:rPr>
          <w:rFonts w:ascii="細明體" w:eastAsia="細明體" w:hAnsi="細明體" w:hint="eastAsia"/>
          <w:color w:val="E36C0A"/>
          <w:kern w:val="2"/>
          <w:lang w:eastAsia="zh-TW"/>
        </w:rPr>
        <w:t xml:space="preserve">SET $RTN_CODE = </w:t>
      </w:r>
      <w:r w:rsidR="00B0343D">
        <w:rPr>
          <w:rFonts w:ascii="細明體" w:eastAsia="細明體" w:hAnsi="細明體"/>
          <w:color w:val="E36C0A"/>
          <w:kern w:val="2"/>
          <w:lang w:eastAsia="zh-TW"/>
        </w:rPr>
        <w:t>‘’</w:t>
      </w:r>
    </w:p>
    <w:p w:rsidR="00175EB0" w:rsidRPr="00B0343D" w:rsidRDefault="00175EB0" w:rsidP="00175EB0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/>
          <w:color w:val="E36C0A"/>
          <w:kern w:val="2"/>
          <w:lang w:eastAsia="zh-TW"/>
        </w:rPr>
      </w:pPr>
      <w:r w:rsidRPr="00B0343D">
        <w:rPr>
          <w:rFonts w:ascii="細明體" w:eastAsia="細明體" w:hAnsi="細明體" w:hint="eastAsia"/>
          <w:color w:val="E36C0A"/>
          <w:kern w:val="2"/>
          <w:lang w:eastAsia="zh-TW"/>
        </w:rPr>
        <w:t xml:space="preserve">SET </w:t>
      </w:r>
      <w:r w:rsidR="007809A0" w:rsidRPr="00B0343D">
        <w:rPr>
          <w:rFonts w:ascii="細明體" w:eastAsia="細明體" w:hAnsi="細明體" w:hint="eastAsia"/>
          <w:color w:val="E36C0A"/>
          <w:kern w:val="2"/>
          <w:lang w:eastAsia="zh-TW"/>
        </w:rPr>
        <w:t>$RTN_MSG =</w:t>
      </w:r>
      <w:r w:rsidR="00B0343D" w:rsidRPr="00B0343D">
        <w:rPr>
          <w:rFonts w:ascii="細明體" w:eastAsia="細明體" w:hAnsi="細明體" w:hint="eastAsia"/>
          <w:color w:val="E36C0A"/>
          <w:kern w:val="2"/>
          <w:lang w:eastAsia="zh-TW"/>
        </w:rPr>
        <w:t xml:space="preserve"> </w:t>
      </w:r>
      <w:r w:rsidR="000C2891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="001225A6" w:rsidRPr="00CF443A">
        <w:rPr>
          <w:rFonts w:ascii="細明體" w:eastAsia="細明體" w:hAnsi="細明體" w:hint="eastAsia"/>
          <w:color w:val="E36C0A"/>
          <w:kern w:val="2"/>
          <w:lang w:eastAsia="zh-TW"/>
        </w:rPr>
        <w:t>匯款帳號[不符合帳戶編碼規則，請確定帳號是否正確]</w:t>
      </w:r>
      <w:r w:rsidR="00261A6F">
        <w:rPr>
          <w:rFonts w:ascii="細明體" w:eastAsia="細明體" w:hAnsi="細明體" w:hint="eastAsia"/>
          <w:color w:val="E36C0A"/>
          <w:kern w:val="2"/>
          <w:lang w:eastAsia="zh-TW"/>
        </w:rPr>
        <w:t>：</w:t>
      </w:r>
      <w:r w:rsidR="000C2891">
        <w:rPr>
          <w:rFonts w:ascii="細明體" w:eastAsia="細明體" w:hAnsi="細明體"/>
          <w:color w:val="E36C0A"/>
          <w:kern w:val="2"/>
          <w:lang w:eastAsia="zh-TW"/>
        </w:rPr>
        <w:t>’</w:t>
      </w:r>
      <w:r w:rsidR="00B0343D" w:rsidRPr="00B0343D">
        <w:rPr>
          <w:rFonts w:ascii="細明體" w:eastAsia="細明體" w:hAnsi="細明體" w:hint="eastAsia"/>
          <w:color w:val="E36C0A"/>
          <w:kern w:val="2"/>
          <w:lang w:eastAsia="zh-TW"/>
        </w:rPr>
        <w:t xml:space="preserve"> + $MSG</w:t>
      </w:r>
    </w:p>
    <w:p w:rsidR="00EE2811" w:rsidRPr="00FC6A4D" w:rsidRDefault="00EE2811" w:rsidP="00285B0D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拋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Exception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(有異常都當找不到資料)：</w:t>
      </w:r>
    </w:p>
    <w:p w:rsidR="00EE2811" w:rsidRPr="00FC6A4D" w:rsidRDefault="00EE2811" w:rsidP="00285B0D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 w:rsidRPr="00FC6A4D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CODE = 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2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’</w:t>
      </w:r>
    </w:p>
    <w:p w:rsidR="00670DB4" w:rsidRPr="00FC6A4D" w:rsidRDefault="00EE2811" w:rsidP="00670DB4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>SET $</w:t>
      </w:r>
      <w:r w:rsidR="00175EB0" w:rsidRPr="00FC6A4D">
        <w:rPr>
          <w:rFonts w:ascii="細明體" w:eastAsia="細明體" w:hAnsi="細明體" w:hint="eastAsia"/>
          <w:color w:val="E36C0A"/>
          <w:kern w:val="2"/>
          <w:lang w:eastAsia="zh-TW"/>
        </w:rPr>
        <w:t>RTN_</w:t>
      </w:r>
      <w:r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MSG = </w:t>
      </w:r>
      <w:r w:rsidR="008F0499" w:rsidRPr="00B0343D">
        <w:rPr>
          <w:rFonts w:ascii="細明體" w:eastAsia="細明體" w:hAnsi="細明體" w:hint="eastAsia"/>
          <w:color w:val="E36C0A"/>
          <w:kern w:val="2"/>
          <w:lang w:eastAsia="zh-TW"/>
        </w:rPr>
        <w:t>$MSG</w:t>
      </w:r>
      <w:r w:rsidR="008F0499" w:rsidRPr="008F0499">
        <w:rPr>
          <w:rFonts w:ascii="細明體" w:eastAsia="細明體" w:hAnsi="細明體"/>
          <w:color w:val="E36C0A"/>
          <w:kern w:val="2"/>
          <w:lang w:eastAsia="zh-TW"/>
        </w:rPr>
        <w:t xml:space="preserve"> </w:t>
      </w:r>
      <w:r w:rsidR="008F0499">
        <w:rPr>
          <w:rFonts w:ascii="細明體" w:eastAsia="細明體" w:hAnsi="細明體" w:hint="eastAsia"/>
          <w:color w:val="E36C0A"/>
          <w:kern w:val="2"/>
          <w:lang w:eastAsia="zh-TW"/>
        </w:rPr>
        <w:t>+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‘</w:t>
      </w:r>
      <w:r w:rsidR="000A7117" w:rsidRPr="00FC6A4D">
        <w:rPr>
          <w:rFonts w:ascii="細明體" w:eastAsia="細明體" w:hAnsi="細明體" w:hint="eastAsia"/>
          <w:color w:val="E36C0A"/>
          <w:kern w:val="2"/>
          <w:lang w:eastAsia="zh-TW"/>
        </w:rPr>
        <w:t>，</w:t>
      </w:r>
      <w:r w:rsidR="00C040BF" w:rsidRPr="00FC6A4D">
        <w:rPr>
          <w:rFonts w:ascii="細明體" w:eastAsia="細明體" w:hAnsi="細明體" w:cs="Arial" w:hint="eastAsia"/>
          <w:color w:val="E36C0A"/>
          <w:lang w:eastAsia="zh-TW"/>
        </w:rPr>
        <w:t>檢核帳號時發生錯誤</w:t>
      </w:r>
      <w:r w:rsidR="00130C5D" w:rsidRPr="00FC6A4D">
        <w:rPr>
          <w:rFonts w:ascii="細明體" w:eastAsia="細明體" w:hAnsi="細明體" w:cs="Arial" w:hint="eastAsia"/>
          <w:color w:val="E36C0A"/>
          <w:lang w:eastAsia="zh-TW"/>
        </w:rPr>
        <w:t>：</w:t>
      </w:r>
      <w:r w:rsidRPr="00FC6A4D">
        <w:rPr>
          <w:rFonts w:ascii="細明體" w:eastAsia="細明體" w:hAnsi="細明體"/>
          <w:color w:val="E36C0A"/>
          <w:kern w:val="2"/>
          <w:lang w:eastAsia="zh-TW"/>
        </w:rPr>
        <w:t>’</w:t>
      </w:r>
      <w:r w:rsidR="00C040BF" w:rsidRPr="00FC6A4D">
        <w:rPr>
          <w:rFonts w:ascii="細明體" w:eastAsia="細明體" w:hAnsi="細明體" w:hint="eastAsia"/>
          <w:color w:val="E36C0A"/>
          <w:kern w:val="2"/>
          <w:lang w:eastAsia="zh-TW"/>
        </w:rPr>
        <w:t xml:space="preserve">+ </w:t>
      </w:r>
      <w:r w:rsidR="00C040BF" w:rsidRPr="00C040BF">
        <w:rPr>
          <w:rFonts w:ascii="細明體" w:eastAsia="細明體" w:hAnsi="細明體"/>
          <w:color w:val="E36C0A"/>
          <w:kern w:val="2"/>
          <w:lang w:eastAsia="zh-TW"/>
        </w:rPr>
        <w:t>Exception</w:t>
      </w:r>
      <w:r w:rsidR="008F0499">
        <w:rPr>
          <w:rFonts w:ascii="細明體" w:eastAsia="細明體" w:hAnsi="細明體" w:hint="eastAsia"/>
          <w:color w:val="E36C0A"/>
          <w:kern w:val="2"/>
          <w:lang w:eastAsia="zh-TW"/>
        </w:rPr>
        <w:t xml:space="preserve"> </w:t>
      </w:r>
    </w:p>
    <w:p w:rsidR="00E441CB" w:rsidRPr="00FC6A4D" w:rsidRDefault="00E441CB" w:rsidP="00285B0D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E441CB">
        <w:rPr>
          <w:rFonts w:ascii="細明體" w:eastAsia="細明體" w:hAnsi="細明體" w:hint="eastAsia"/>
          <w:color w:val="E36C0A"/>
          <w:kern w:val="2"/>
          <w:lang w:eastAsia="zh-TW"/>
        </w:rPr>
        <w:t>RETURN</w:t>
      </w:r>
    </w:p>
    <w:p w:rsidR="00FF7C23" w:rsidRPr="00FC6A4D" w:rsidRDefault="00FF7C23" w:rsidP="00EE281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</w:p>
    <w:sectPr w:rsidR="00FF7C23" w:rsidRPr="00FC6A4D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2751" w:rsidRDefault="00CF2751" w:rsidP="002F1E48">
      <w:r>
        <w:separator/>
      </w:r>
    </w:p>
  </w:endnote>
  <w:endnote w:type="continuationSeparator" w:id="0">
    <w:p w:rsidR="00CF2751" w:rsidRDefault="00CF2751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2751" w:rsidRDefault="00CF2751" w:rsidP="002F1E48">
      <w:r>
        <w:separator/>
      </w:r>
    </w:p>
  </w:footnote>
  <w:footnote w:type="continuationSeparator" w:id="0">
    <w:p w:rsidR="00CF2751" w:rsidRDefault="00CF2751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B6EE4F9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5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14C1ADD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62215F5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5" w15:restartNumberingAfterBreak="0">
    <w:nsid w:val="36B56C55"/>
    <w:multiLevelType w:val="hybridMultilevel"/>
    <w:tmpl w:val="937A373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C825B8A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1963921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6D168B2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DC51A86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31" w15:restartNumberingAfterBreak="0">
    <w:nsid w:val="5E5D5CF9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3167EDC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644C0110"/>
    <w:multiLevelType w:val="multilevel"/>
    <w:tmpl w:val="0409001D"/>
    <w:numStyleLink w:val="1"/>
  </w:abstractNum>
  <w:abstractNum w:abstractNumId="35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7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8" w15:restartNumberingAfterBreak="0">
    <w:nsid w:val="72F60A0D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1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3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4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6"/>
  </w:num>
  <w:num w:numId="2">
    <w:abstractNumId w:val="32"/>
  </w:num>
  <w:num w:numId="3">
    <w:abstractNumId w:val="4"/>
  </w:num>
  <w:num w:numId="4">
    <w:abstractNumId w:val="40"/>
  </w:num>
  <w:num w:numId="5">
    <w:abstractNumId w:val="42"/>
  </w:num>
  <w:num w:numId="6">
    <w:abstractNumId w:val="27"/>
  </w:num>
  <w:num w:numId="7">
    <w:abstractNumId w:val="9"/>
  </w:num>
  <w:num w:numId="8">
    <w:abstractNumId w:val="8"/>
  </w:num>
  <w:num w:numId="9">
    <w:abstractNumId w:val="36"/>
  </w:num>
  <w:num w:numId="10">
    <w:abstractNumId w:val="17"/>
  </w:num>
  <w:num w:numId="11">
    <w:abstractNumId w:val="35"/>
  </w:num>
  <w:num w:numId="12">
    <w:abstractNumId w:val="43"/>
  </w:num>
  <w:num w:numId="13">
    <w:abstractNumId w:val="20"/>
  </w:num>
  <w:num w:numId="14">
    <w:abstractNumId w:val="23"/>
  </w:num>
  <w:num w:numId="15">
    <w:abstractNumId w:val="28"/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</w:num>
  <w:num w:numId="18">
    <w:abstractNumId w:val="3"/>
  </w:num>
  <w:num w:numId="19">
    <w:abstractNumId w:val="29"/>
  </w:num>
  <w:num w:numId="20">
    <w:abstractNumId w:val="39"/>
  </w:num>
  <w:num w:numId="21">
    <w:abstractNumId w:val="44"/>
  </w:num>
  <w:num w:numId="22">
    <w:abstractNumId w:val="16"/>
  </w:num>
  <w:num w:numId="23">
    <w:abstractNumId w:val="41"/>
  </w:num>
  <w:num w:numId="24">
    <w:abstractNumId w:val="18"/>
  </w:num>
  <w:num w:numId="25">
    <w:abstractNumId w:val="7"/>
  </w:num>
  <w:num w:numId="26">
    <w:abstractNumId w:val="21"/>
  </w:num>
  <w:num w:numId="27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</w:num>
  <w:num w:numId="30">
    <w:abstractNumId w:val="13"/>
  </w:num>
  <w:num w:numId="31">
    <w:abstractNumId w:val="1"/>
  </w:num>
  <w:num w:numId="32">
    <w:abstractNumId w:val="37"/>
  </w:num>
  <w:num w:numId="33">
    <w:abstractNumId w:val="5"/>
  </w:num>
  <w:num w:numId="34">
    <w:abstractNumId w:val="22"/>
  </w:num>
  <w:num w:numId="35">
    <w:abstractNumId w:val="10"/>
  </w:num>
  <w:num w:numId="36">
    <w:abstractNumId w:val="15"/>
  </w:num>
  <w:num w:numId="37">
    <w:abstractNumId w:val="19"/>
  </w:num>
  <w:num w:numId="38">
    <w:abstractNumId w:val="24"/>
  </w:num>
  <w:num w:numId="39">
    <w:abstractNumId w:val="31"/>
  </w:num>
  <w:num w:numId="40">
    <w:abstractNumId w:val="14"/>
  </w:num>
  <w:num w:numId="41">
    <w:abstractNumId w:val="38"/>
  </w:num>
  <w:num w:numId="42">
    <w:abstractNumId w:val="0"/>
  </w:num>
  <w:num w:numId="43">
    <w:abstractNumId w:val="30"/>
  </w:num>
  <w:num w:numId="44">
    <w:abstractNumId w:val="12"/>
  </w:num>
  <w:num w:numId="45">
    <w:abstractNumId w:val="33"/>
  </w:num>
  <w:num w:numId="46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0F3E"/>
    <w:rsid w:val="00001CDB"/>
    <w:rsid w:val="000024AA"/>
    <w:rsid w:val="0000348C"/>
    <w:rsid w:val="000038D1"/>
    <w:rsid w:val="000047D9"/>
    <w:rsid w:val="000066EA"/>
    <w:rsid w:val="000071D8"/>
    <w:rsid w:val="00007EF0"/>
    <w:rsid w:val="00013294"/>
    <w:rsid w:val="0001587C"/>
    <w:rsid w:val="00015B82"/>
    <w:rsid w:val="00016C82"/>
    <w:rsid w:val="0001753B"/>
    <w:rsid w:val="00020CAC"/>
    <w:rsid w:val="00022733"/>
    <w:rsid w:val="00022F99"/>
    <w:rsid w:val="00025BD9"/>
    <w:rsid w:val="0003193D"/>
    <w:rsid w:val="00031CFF"/>
    <w:rsid w:val="00031E80"/>
    <w:rsid w:val="00032759"/>
    <w:rsid w:val="00032E12"/>
    <w:rsid w:val="000343D5"/>
    <w:rsid w:val="00035495"/>
    <w:rsid w:val="0004010C"/>
    <w:rsid w:val="00041BFA"/>
    <w:rsid w:val="000427AF"/>
    <w:rsid w:val="000506A5"/>
    <w:rsid w:val="0005133C"/>
    <w:rsid w:val="00051D15"/>
    <w:rsid w:val="000552FC"/>
    <w:rsid w:val="00055FF1"/>
    <w:rsid w:val="00064F0C"/>
    <w:rsid w:val="00065107"/>
    <w:rsid w:val="000674CB"/>
    <w:rsid w:val="00070528"/>
    <w:rsid w:val="00071DD0"/>
    <w:rsid w:val="0007287B"/>
    <w:rsid w:val="00075881"/>
    <w:rsid w:val="0007780C"/>
    <w:rsid w:val="00077F97"/>
    <w:rsid w:val="00081348"/>
    <w:rsid w:val="000814B1"/>
    <w:rsid w:val="000820A8"/>
    <w:rsid w:val="00082170"/>
    <w:rsid w:val="0008249A"/>
    <w:rsid w:val="00082CDB"/>
    <w:rsid w:val="000856CE"/>
    <w:rsid w:val="00087CB4"/>
    <w:rsid w:val="000903B6"/>
    <w:rsid w:val="00091919"/>
    <w:rsid w:val="0009281B"/>
    <w:rsid w:val="0009509E"/>
    <w:rsid w:val="0009550D"/>
    <w:rsid w:val="000A0B90"/>
    <w:rsid w:val="000A0C1B"/>
    <w:rsid w:val="000A11B3"/>
    <w:rsid w:val="000A2262"/>
    <w:rsid w:val="000A3232"/>
    <w:rsid w:val="000A5449"/>
    <w:rsid w:val="000A58D2"/>
    <w:rsid w:val="000A7117"/>
    <w:rsid w:val="000A7C54"/>
    <w:rsid w:val="000B083F"/>
    <w:rsid w:val="000B099E"/>
    <w:rsid w:val="000B38F5"/>
    <w:rsid w:val="000B52CA"/>
    <w:rsid w:val="000B54F0"/>
    <w:rsid w:val="000B62AC"/>
    <w:rsid w:val="000B6A36"/>
    <w:rsid w:val="000C2891"/>
    <w:rsid w:val="000C39D1"/>
    <w:rsid w:val="000C48F7"/>
    <w:rsid w:val="000C5BB7"/>
    <w:rsid w:val="000C5F81"/>
    <w:rsid w:val="000C739D"/>
    <w:rsid w:val="000D1221"/>
    <w:rsid w:val="000D1B9E"/>
    <w:rsid w:val="000D4197"/>
    <w:rsid w:val="000D468E"/>
    <w:rsid w:val="000D4B22"/>
    <w:rsid w:val="000D54C4"/>
    <w:rsid w:val="000D6569"/>
    <w:rsid w:val="000D6C64"/>
    <w:rsid w:val="000D6D36"/>
    <w:rsid w:val="000E0E28"/>
    <w:rsid w:val="000E1C3F"/>
    <w:rsid w:val="000E2307"/>
    <w:rsid w:val="000E2B7E"/>
    <w:rsid w:val="000E44E4"/>
    <w:rsid w:val="000E5556"/>
    <w:rsid w:val="000E632F"/>
    <w:rsid w:val="000E793B"/>
    <w:rsid w:val="000F11DB"/>
    <w:rsid w:val="000F20BE"/>
    <w:rsid w:val="000F2743"/>
    <w:rsid w:val="000F3BA3"/>
    <w:rsid w:val="000F41EA"/>
    <w:rsid w:val="000F63F7"/>
    <w:rsid w:val="000F72AF"/>
    <w:rsid w:val="001018E7"/>
    <w:rsid w:val="001044D3"/>
    <w:rsid w:val="00104540"/>
    <w:rsid w:val="00105DD1"/>
    <w:rsid w:val="00106E0B"/>
    <w:rsid w:val="00106F6A"/>
    <w:rsid w:val="0010782C"/>
    <w:rsid w:val="00107881"/>
    <w:rsid w:val="00107E61"/>
    <w:rsid w:val="00113A3E"/>
    <w:rsid w:val="001140EC"/>
    <w:rsid w:val="001225A6"/>
    <w:rsid w:val="00125BCA"/>
    <w:rsid w:val="001271D7"/>
    <w:rsid w:val="001300B3"/>
    <w:rsid w:val="001303B8"/>
    <w:rsid w:val="00130C5D"/>
    <w:rsid w:val="001332B7"/>
    <w:rsid w:val="0013426B"/>
    <w:rsid w:val="001342EE"/>
    <w:rsid w:val="00135C37"/>
    <w:rsid w:val="001363F5"/>
    <w:rsid w:val="001370B0"/>
    <w:rsid w:val="00137B5E"/>
    <w:rsid w:val="00143921"/>
    <w:rsid w:val="001458E2"/>
    <w:rsid w:val="00145968"/>
    <w:rsid w:val="001463B0"/>
    <w:rsid w:val="00151BF5"/>
    <w:rsid w:val="0015522E"/>
    <w:rsid w:val="001571A8"/>
    <w:rsid w:val="001625E9"/>
    <w:rsid w:val="0016285D"/>
    <w:rsid w:val="00163F80"/>
    <w:rsid w:val="00165750"/>
    <w:rsid w:val="001658F9"/>
    <w:rsid w:val="001662E2"/>
    <w:rsid w:val="00166EAA"/>
    <w:rsid w:val="001679BA"/>
    <w:rsid w:val="001706FB"/>
    <w:rsid w:val="00175295"/>
    <w:rsid w:val="001754F7"/>
    <w:rsid w:val="00175EB0"/>
    <w:rsid w:val="00176EC6"/>
    <w:rsid w:val="001828C0"/>
    <w:rsid w:val="00183A88"/>
    <w:rsid w:val="001900E0"/>
    <w:rsid w:val="001902C5"/>
    <w:rsid w:val="00190D5E"/>
    <w:rsid w:val="00190DC7"/>
    <w:rsid w:val="0019129A"/>
    <w:rsid w:val="00191F8D"/>
    <w:rsid w:val="00192049"/>
    <w:rsid w:val="00192D87"/>
    <w:rsid w:val="00195105"/>
    <w:rsid w:val="001A0066"/>
    <w:rsid w:val="001A102C"/>
    <w:rsid w:val="001A1E16"/>
    <w:rsid w:val="001A2228"/>
    <w:rsid w:val="001A2ECF"/>
    <w:rsid w:val="001A358B"/>
    <w:rsid w:val="001A372E"/>
    <w:rsid w:val="001A37A3"/>
    <w:rsid w:val="001A3C94"/>
    <w:rsid w:val="001A414B"/>
    <w:rsid w:val="001A4F0C"/>
    <w:rsid w:val="001B1A21"/>
    <w:rsid w:val="001B5221"/>
    <w:rsid w:val="001B6570"/>
    <w:rsid w:val="001B6B74"/>
    <w:rsid w:val="001B6DCE"/>
    <w:rsid w:val="001C0A6D"/>
    <w:rsid w:val="001C682E"/>
    <w:rsid w:val="001D031C"/>
    <w:rsid w:val="001D0D8F"/>
    <w:rsid w:val="001D18EB"/>
    <w:rsid w:val="001D34D1"/>
    <w:rsid w:val="001D5588"/>
    <w:rsid w:val="001D56E6"/>
    <w:rsid w:val="001E2717"/>
    <w:rsid w:val="001E5B2A"/>
    <w:rsid w:val="001E68F7"/>
    <w:rsid w:val="001E6B23"/>
    <w:rsid w:val="001E7D39"/>
    <w:rsid w:val="001F43D1"/>
    <w:rsid w:val="001F4735"/>
    <w:rsid w:val="001F47B9"/>
    <w:rsid w:val="001F784F"/>
    <w:rsid w:val="002016BF"/>
    <w:rsid w:val="00201DE7"/>
    <w:rsid w:val="00201F77"/>
    <w:rsid w:val="00203048"/>
    <w:rsid w:val="00203E9E"/>
    <w:rsid w:val="0020447A"/>
    <w:rsid w:val="00204B4B"/>
    <w:rsid w:val="00206EE0"/>
    <w:rsid w:val="00210E43"/>
    <w:rsid w:val="00211B34"/>
    <w:rsid w:val="002124EB"/>
    <w:rsid w:val="00215A32"/>
    <w:rsid w:val="00217005"/>
    <w:rsid w:val="00217142"/>
    <w:rsid w:val="002177B1"/>
    <w:rsid w:val="00221620"/>
    <w:rsid w:val="00222486"/>
    <w:rsid w:val="00222C56"/>
    <w:rsid w:val="00227036"/>
    <w:rsid w:val="00230878"/>
    <w:rsid w:val="00230FF4"/>
    <w:rsid w:val="002327F1"/>
    <w:rsid w:val="00233C39"/>
    <w:rsid w:val="002346C9"/>
    <w:rsid w:val="002365AD"/>
    <w:rsid w:val="00236B9F"/>
    <w:rsid w:val="00236CE2"/>
    <w:rsid w:val="0023771F"/>
    <w:rsid w:val="0024282F"/>
    <w:rsid w:val="00245E5C"/>
    <w:rsid w:val="0024782B"/>
    <w:rsid w:val="00250214"/>
    <w:rsid w:val="00250B2D"/>
    <w:rsid w:val="00251B7F"/>
    <w:rsid w:val="00253B6F"/>
    <w:rsid w:val="0025607C"/>
    <w:rsid w:val="00256D61"/>
    <w:rsid w:val="00257968"/>
    <w:rsid w:val="002603B8"/>
    <w:rsid w:val="00261A6F"/>
    <w:rsid w:val="00261B33"/>
    <w:rsid w:val="00262639"/>
    <w:rsid w:val="0026310F"/>
    <w:rsid w:val="00263AA7"/>
    <w:rsid w:val="00266929"/>
    <w:rsid w:val="00266FB0"/>
    <w:rsid w:val="00267721"/>
    <w:rsid w:val="00271016"/>
    <w:rsid w:val="0027217E"/>
    <w:rsid w:val="0027287C"/>
    <w:rsid w:val="0027419A"/>
    <w:rsid w:val="00275559"/>
    <w:rsid w:val="00280442"/>
    <w:rsid w:val="00282A69"/>
    <w:rsid w:val="00282EC8"/>
    <w:rsid w:val="00284942"/>
    <w:rsid w:val="00284BD6"/>
    <w:rsid w:val="00285251"/>
    <w:rsid w:val="00285B0D"/>
    <w:rsid w:val="0028691E"/>
    <w:rsid w:val="00286FC3"/>
    <w:rsid w:val="00287134"/>
    <w:rsid w:val="00287A7B"/>
    <w:rsid w:val="00292D93"/>
    <w:rsid w:val="00295115"/>
    <w:rsid w:val="0029700A"/>
    <w:rsid w:val="002A145C"/>
    <w:rsid w:val="002A59A4"/>
    <w:rsid w:val="002A62DD"/>
    <w:rsid w:val="002A73C2"/>
    <w:rsid w:val="002B3D39"/>
    <w:rsid w:val="002B679F"/>
    <w:rsid w:val="002C2169"/>
    <w:rsid w:val="002C4860"/>
    <w:rsid w:val="002C4EEF"/>
    <w:rsid w:val="002C5670"/>
    <w:rsid w:val="002C71B9"/>
    <w:rsid w:val="002D15FE"/>
    <w:rsid w:val="002D2048"/>
    <w:rsid w:val="002D31E1"/>
    <w:rsid w:val="002D3FC5"/>
    <w:rsid w:val="002D64B5"/>
    <w:rsid w:val="002D7A06"/>
    <w:rsid w:val="002E2BE6"/>
    <w:rsid w:val="002E2CDD"/>
    <w:rsid w:val="002E2DC7"/>
    <w:rsid w:val="002E32CB"/>
    <w:rsid w:val="002E4AE3"/>
    <w:rsid w:val="002E5502"/>
    <w:rsid w:val="002E580B"/>
    <w:rsid w:val="002E6989"/>
    <w:rsid w:val="002E7E70"/>
    <w:rsid w:val="002F0237"/>
    <w:rsid w:val="002F1E48"/>
    <w:rsid w:val="002F2488"/>
    <w:rsid w:val="002F2813"/>
    <w:rsid w:val="002F54B8"/>
    <w:rsid w:val="002F6956"/>
    <w:rsid w:val="00300297"/>
    <w:rsid w:val="00301212"/>
    <w:rsid w:val="00303355"/>
    <w:rsid w:val="003104B1"/>
    <w:rsid w:val="00310FF9"/>
    <w:rsid w:val="003133F2"/>
    <w:rsid w:val="00313622"/>
    <w:rsid w:val="003141BF"/>
    <w:rsid w:val="00315470"/>
    <w:rsid w:val="00315C5B"/>
    <w:rsid w:val="0031639C"/>
    <w:rsid w:val="00317030"/>
    <w:rsid w:val="003173C4"/>
    <w:rsid w:val="00317871"/>
    <w:rsid w:val="003179D6"/>
    <w:rsid w:val="00320023"/>
    <w:rsid w:val="00320D5C"/>
    <w:rsid w:val="0032100E"/>
    <w:rsid w:val="00321493"/>
    <w:rsid w:val="00321AEC"/>
    <w:rsid w:val="00321F98"/>
    <w:rsid w:val="00322DEB"/>
    <w:rsid w:val="00323258"/>
    <w:rsid w:val="003234D3"/>
    <w:rsid w:val="0032405D"/>
    <w:rsid w:val="00326AB3"/>
    <w:rsid w:val="00326F8E"/>
    <w:rsid w:val="00327A0F"/>
    <w:rsid w:val="00327B92"/>
    <w:rsid w:val="00330429"/>
    <w:rsid w:val="00330B56"/>
    <w:rsid w:val="00332403"/>
    <w:rsid w:val="0033531F"/>
    <w:rsid w:val="00335762"/>
    <w:rsid w:val="003362C3"/>
    <w:rsid w:val="00341BAB"/>
    <w:rsid w:val="00344005"/>
    <w:rsid w:val="00345902"/>
    <w:rsid w:val="00346BFF"/>
    <w:rsid w:val="00351A69"/>
    <w:rsid w:val="003559D6"/>
    <w:rsid w:val="003568E6"/>
    <w:rsid w:val="00357278"/>
    <w:rsid w:val="003637F7"/>
    <w:rsid w:val="00365545"/>
    <w:rsid w:val="003658C3"/>
    <w:rsid w:val="00374817"/>
    <w:rsid w:val="003748AF"/>
    <w:rsid w:val="00374908"/>
    <w:rsid w:val="00375698"/>
    <w:rsid w:val="00375B77"/>
    <w:rsid w:val="00376424"/>
    <w:rsid w:val="00376981"/>
    <w:rsid w:val="0038074C"/>
    <w:rsid w:val="00382579"/>
    <w:rsid w:val="0038261B"/>
    <w:rsid w:val="003829A8"/>
    <w:rsid w:val="00383710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B0204"/>
    <w:rsid w:val="003B3026"/>
    <w:rsid w:val="003B4AA9"/>
    <w:rsid w:val="003B5441"/>
    <w:rsid w:val="003B5A47"/>
    <w:rsid w:val="003C15F5"/>
    <w:rsid w:val="003C31CC"/>
    <w:rsid w:val="003C31DE"/>
    <w:rsid w:val="003C3376"/>
    <w:rsid w:val="003C36FD"/>
    <w:rsid w:val="003C3D35"/>
    <w:rsid w:val="003D0701"/>
    <w:rsid w:val="003D3F1D"/>
    <w:rsid w:val="003D41A5"/>
    <w:rsid w:val="003D5A22"/>
    <w:rsid w:val="003D5F9A"/>
    <w:rsid w:val="003D75FA"/>
    <w:rsid w:val="003E04A7"/>
    <w:rsid w:val="003E0787"/>
    <w:rsid w:val="003E0A59"/>
    <w:rsid w:val="003E18F6"/>
    <w:rsid w:val="003E32CB"/>
    <w:rsid w:val="003E34A5"/>
    <w:rsid w:val="003E41A4"/>
    <w:rsid w:val="003E54F1"/>
    <w:rsid w:val="003F0038"/>
    <w:rsid w:val="003F17DA"/>
    <w:rsid w:val="003F1B12"/>
    <w:rsid w:val="003F1FD0"/>
    <w:rsid w:val="003F64F4"/>
    <w:rsid w:val="004011DB"/>
    <w:rsid w:val="00401B03"/>
    <w:rsid w:val="00402D51"/>
    <w:rsid w:val="00405EE9"/>
    <w:rsid w:val="00405F0D"/>
    <w:rsid w:val="00412022"/>
    <w:rsid w:val="00412A37"/>
    <w:rsid w:val="00412D17"/>
    <w:rsid w:val="00415A42"/>
    <w:rsid w:val="00416148"/>
    <w:rsid w:val="004164C6"/>
    <w:rsid w:val="0041775F"/>
    <w:rsid w:val="00417C4A"/>
    <w:rsid w:val="00420F98"/>
    <w:rsid w:val="00421D5A"/>
    <w:rsid w:val="004222DE"/>
    <w:rsid w:val="00422333"/>
    <w:rsid w:val="00423041"/>
    <w:rsid w:val="004260E1"/>
    <w:rsid w:val="004261F8"/>
    <w:rsid w:val="004327E2"/>
    <w:rsid w:val="00432A37"/>
    <w:rsid w:val="00432C13"/>
    <w:rsid w:val="00432DC3"/>
    <w:rsid w:val="00432EE4"/>
    <w:rsid w:val="00433842"/>
    <w:rsid w:val="004353EF"/>
    <w:rsid w:val="00435FA7"/>
    <w:rsid w:val="004379DF"/>
    <w:rsid w:val="00441F02"/>
    <w:rsid w:val="00445719"/>
    <w:rsid w:val="00446FAA"/>
    <w:rsid w:val="00452CCD"/>
    <w:rsid w:val="00453600"/>
    <w:rsid w:val="00453BE4"/>
    <w:rsid w:val="00454B70"/>
    <w:rsid w:val="0045566B"/>
    <w:rsid w:val="00455DCD"/>
    <w:rsid w:val="00456E9E"/>
    <w:rsid w:val="00457656"/>
    <w:rsid w:val="00457D9A"/>
    <w:rsid w:val="0046228A"/>
    <w:rsid w:val="00464FE0"/>
    <w:rsid w:val="0046601A"/>
    <w:rsid w:val="00472EE8"/>
    <w:rsid w:val="0047677F"/>
    <w:rsid w:val="0047709E"/>
    <w:rsid w:val="004800B6"/>
    <w:rsid w:val="00483FD1"/>
    <w:rsid w:val="00485C39"/>
    <w:rsid w:val="004869AB"/>
    <w:rsid w:val="00487D8E"/>
    <w:rsid w:val="004904AC"/>
    <w:rsid w:val="00492222"/>
    <w:rsid w:val="0049276B"/>
    <w:rsid w:val="004932F0"/>
    <w:rsid w:val="004933A4"/>
    <w:rsid w:val="0049344E"/>
    <w:rsid w:val="00494C17"/>
    <w:rsid w:val="0049690B"/>
    <w:rsid w:val="004A0925"/>
    <w:rsid w:val="004A6FD7"/>
    <w:rsid w:val="004B2535"/>
    <w:rsid w:val="004B2F9F"/>
    <w:rsid w:val="004B301D"/>
    <w:rsid w:val="004B3E2D"/>
    <w:rsid w:val="004B3F28"/>
    <w:rsid w:val="004B3FC8"/>
    <w:rsid w:val="004B4406"/>
    <w:rsid w:val="004B472C"/>
    <w:rsid w:val="004B56A7"/>
    <w:rsid w:val="004C1C12"/>
    <w:rsid w:val="004C2035"/>
    <w:rsid w:val="004C4D6F"/>
    <w:rsid w:val="004C57F1"/>
    <w:rsid w:val="004D0910"/>
    <w:rsid w:val="004D2D43"/>
    <w:rsid w:val="004D7311"/>
    <w:rsid w:val="004E2715"/>
    <w:rsid w:val="004E2C96"/>
    <w:rsid w:val="004E2FB0"/>
    <w:rsid w:val="004E5C44"/>
    <w:rsid w:val="004E6092"/>
    <w:rsid w:val="004E76BA"/>
    <w:rsid w:val="004F2B90"/>
    <w:rsid w:val="005008D4"/>
    <w:rsid w:val="005011B2"/>
    <w:rsid w:val="00501F93"/>
    <w:rsid w:val="00504B7A"/>
    <w:rsid w:val="00504F99"/>
    <w:rsid w:val="0051318A"/>
    <w:rsid w:val="005154F3"/>
    <w:rsid w:val="005163B6"/>
    <w:rsid w:val="005175EB"/>
    <w:rsid w:val="00520558"/>
    <w:rsid w:val="005222E2"/>
    <w:rsid w:val="0052303B"/>
    <w:rsid w:val="005265AD"/>
    <w:rsid w:val="00527528"/>
    <w:rsid w:val="00531D8C"/>
    <w:rsid w:val="00533644"/>
    <w:rsid w:val="00534734"/>
    <w:rsid w:val="00536C83"/>
    <w:rsid w:val="00536E7E"/>
    <w:rsid w:val="005402E0"/>
    <w:rsid w:val="00540921"/>
    <w:rsid w:val="005412F3"/>
    <w:rsid w:val="00543FE8"/>
    <w:rsid w:val="005512E6"/>
    <w:rsid w:val="00551FCE"/>
    <w:rsid w:val="00553697"/>
    <w:rsid w:val="00553D47"/>
    <w:rsid w:val="005616CD"/>
    <w:rsid w:val="0056172D"/>
    <w:rsid w:val="005625D0"/>
    <w:rsid w:val="00562A40"/>
    <w:rsid w:val="0056373B"/>
    <w:rsid w:val="005640B5"/>
    <w:rsid w:val="00565F23"/>
    <w:rsid w:val="005663B8"/>
    <w:rsid w:val="00566848"/>
    <w:rsid w:val="00570513"/>
    <w:rsid w:val="00570DCB"/>
    <w:rsid w:val="0057135E"/>
    <w:rsid w:val="005717B9"/>
    <w:rsid w:val="00571A4E"/>
    <w:rsid w:val="005722DE"/>
    <w:rsid w:val="005725C1"/>
    <w:rsid w:val="00572A4A"/>
    <w:rsid w:val="00573F6C"/>
    <w:rsid w:val="00576DBB"/>
    <w:rsid w:val="00576E7C"/>
    <w:rsid w:val="00577CF4"/>
    <w:rsid w:val="00581FC0"/>
    <w:rsid w:val="005847D8"/>
    <w:rsid w:val="00584F91"/>
    <w:rsid w:val="00591678"/>
    <w:rsid w:val="00594920"/>
    <w:rsid w:val="00595678"/>
    <w:rsid w:val="0059694F"/>
    <w:rsid w:val="00597773"/>
    <w:rsid w:val="005A066E"/>
    <w:rsid w:val="005A11E8"/>
    <w:rsid w:val="005A1B1B"/>
    <w:rsid w:val="005A2666"/>
    <w:rsid w:val="005A4A15"/>
    <w:rsid w:val="005A53EE"/>
    <w:rsid w:val="005A5632"/>
    <w:rsid w:val="005A61C2"/>
    <w:rsid w:val="005B0EF1"/>
    <w:rsid w:val="005B1ECD"/>
    <w:rsid w:val="005B2403"/>
    <w:rsid w:val="005B2902"/>
    <w:rsid w:val="005B2EFC"/>
    <w:rsid w:val="005B53FF"/>
    <w:rsid w:val="005B753E"/>
    <w:rsid w:val="005C08C2"/>
    <w:rsid w:val="005C30F9"/>
    <w:rsid w:val="005C4FEC"/>
    <w:rsid w:val="005D0D52"/>
    <w:rsid w:val="005D13E3"/>
    <w:rsid w:val="005D3597"/>
    <w:rsid w:val="005D49CC"/>
    <w:rsid w:val="005D4E08"/>
    <w:rsid w:val="005D6A31"/>
    <w:rsid w:val="005E1517"/>
    <w:rsid w:val="005E1A5E"/>
    <w:rsid w:val="005E2DE8"/>
    <w:rsid w:val="005E3FEA"/>
    <w:rsid w:val="005E5DB8"/>
    <w:rsid w:val="005F0653"/>
    <w:rsid w:val="005F5878"/>
    <w:rsid w:val="005F7468"/>
    <w:rsid w:val="00600F99"/>
    <w:rsid w:val="00601778"/>
    <w:rsid w:val="00602E17"/>
    <w:rsid w:val="00606952"/>
    <w:rsid w:val="00607B11"/>
    <w:rsid w:val="00607EDA"/>
    <w:rsid w:val="00611066"/>
    <w:rsid w:val="00612C5E"/>
    <w:rsid w:val="00613529"/>
    <w:rsid w:val="006148BA"/>
    <w:rsid w:val="00616187"/>
    <w:rsid w:val="00616A5B"/>
    <w:rsid w:val="00616EE1"/>
    <w:rsid w:val="00617A56"/>
    <w:rsid w:val="00617CAD"/>
    <w:rsid w:val="00620033"/>
    <w:rsid w:val="00620994"/>
    <w:rsid w:val="006209A5"/>
    <w:rsid w:val="00623176"/>
    <w:rsid w:val="00623FA3"/>
    <w:rsid w:val="00624659"/>
    <w:rsid w:val="006248DE"/>
    <w:rsid w:val="00624908"/>
    <w:rsid w:val="006317BB"/>
    <w:rsid w:val="00632477"/>
    <w:rsid w:val="006353BC"/>
    <w:rsid w:val="00635D1A"/>
    <w:rsid w:val="006366F7"/>
    <w:rsid w:val="00641746"/>
    <w:rsid w:val="00644F8C"/>
    <w:rsid w:val="006467BA"/>
    <w:rsid w:val="006467E7"/>
    <w:rsid w:val="00657817"/>
    <w:rsid w:val="006602BE"/>
    <w:rsid w:val="00662341"/>
    <w:rsid w:val="00663C6E"/>
    <w:rsid w:val="00666124"/>
    <w:rsid w:val="00667BD4"/>
    <w:rsid w:val="00670D2D"/>
    <w:rsid w:val="00670DB4"/>
    <w:rsid w:val="0067168D"/>
    <w:rsid w:val="00671F53"/>
    <w:rsid w:val="006730B5"/>
    <w:rsid w:val="00676EC6"/>
    <w:rsid w:val="006800E8"/>
    <w:rsid w:val="00681A3B"/>
    <w:rsid w:val="00684B43"/>
    <w:rsid w:val="00684E4F"/>
    <w:rsid w:val="00686B72"/>
    <w:rsid w:val="00686C3E"/>
    <w:rsid w:val="0068706C"/>
    <w:rsid w:val="006906A7"/>
    <w:rsid w:val="00691962"/>
    <w:rsid w:val="006923A3"/>
    <w:rsid w:val="006952AF"/>
    <w:rsid w:val="006952C2"/>
    <w:rsid w:val="006A0247"/>
    <w:rsid w:val="006A042F"/>
    <w:rsid w:val="006A1A74"/>
    <w:rsid w:val="006A3E1C"/>
    <w:rsid w:val="006A46D8"/>
    <w:rsid w:val="006B1358"/>
    <w:rsid w:val="006B1E62"/>
    <w:rsid w:val="006B576A"/>
    <w:rsid w:val="006C0303"/>
    <w:rsid w:val="006C3B5A"/>
    <w:rsid w:val="006C4BC0"/>
    <w:rsid w:val="006C6DD6"/>
    <w:rsid w:val="006D254F"/>
    <w:rsid w:val="006D458E"/>
    <w:rsid w:val="006D4991"/>
    <w:rsid w:val="006D5962"/>
    <w:rsid w:val="006D5C93"/>
    <w:rsid w:val="006D6CEC"/>
    <w:rsid w:val="006D6F3E"/>
    <w:rsid w:val="006D76F1"/>
    <w:rsid w:val="006D7DB0"/>
    <w:rsid w:val="006E19AC"/>
    <w:rsid w:val="006E24E8"/>
    <w:rsid w:val="006E37E9"/>
    <w:rsid w:val="006E54D4"/>
    <w:rsid w:val="006E5A24"/>
    <w:rsid w:val="006E7812"/>
    <w:rsid w:val="006F29A6"/>
    <w:rsid w:val="006F2A51"/>
    <w:rsid w:val="006F3BF1"/>
    <w:rsid w:val="006F4F39"/>
    <w:rsid w:val="006F5FCF"/>
    <w:rsid w:val="006F651C"/>
    <w:rsid w:val="006F70AE"/>
    <w:rsid w:val="00700155"/>
    <w:rsid w:val="00705825"/>
    <w:rsid w:val="00706BC6"/>
    <w:rsid w:val="007139AC"/>
    <w:rsid w:val="00716B0A"/>
    <w:rsid w:val="00717064"/>
    <w:rsid w:val="00720CF0"/>
    <w:rsid w:val="007210AC"/>
    <w:rsid w:val="00721FEF"/>
    <w:rsid w:val="0072269D"/>
    <w:rsid w:val="0072284A"/>
    <w:rsid w:val="007229F0"/>
    <w:rsid w:val="00723D05"/>
    <w:rsid w:val="00727137"/>
    <w:rsid w:val="00730A35"/>
    <w:rsid w:val="00731EF0"/>
    <w:rsid w:val="00732763"/>
    <w:rsid w:val="00732BFE"/>
    <w:rsid w:val="00733F39"/>
    <w:rsid w:val="00734C64"/>
    <w:rsid w:val="0073544F"/>
    <w:rsid w:val="00735EA1"/>
    <w:rsid w:val="007364BD"/>
    <w:rsid w:val="007367E3"/>
    <w:rsid w:val="00740723"/>
    <w:rsid w:val="00740978"/>
    <w:rsid w:val="00741773"/>
    <w:rsid w:val="00742DA4"/>
    <w:rsid w:val="0074587A"/>
    <w:rsid w:val="00747A2D"/>
    <w:rsid w:val="00751921"/>
    <w:rsid w:val="00751B00"/>
    <w:rsid w:val="00752848"/>
    <w:rsid w:val="00755CBC"/>
    <w:rsid w:val="00760386"/>
    <w:rsid w:val="00762F9A"/>
    <w:rsid w:val="00765D03"/>
    <w:rsid w:val="0076629A"/>
    <w:rsid w:val="00766EDA"/>
    <w:rsid w:val="007673B8"/>
    <w:rsid w:val="0076786F"/>
    <w:rsid w:val="0077025C"/>
    <w:rsid w:val="007712A3"/>
    <w:rsid w:val="007716A2"/>
    <w:rsid w:val="00773202"/>
    <w:rsid w:val="007754BF"/>
    <w:rsid w:val="007759A1"/>
    <w:rsid w:val="00775AD1"/>
    <w:rsid w:val="007808DA"/>
    <w:rsid w:val="007809A0"/>
    <w:rsid w:val="00782F42"/>
    <w:rsid w:val="00787233"/>
    <w:rsid w:val="0079242F"/>
    <w:rsid w:val="00796C09"/>
    <w:rsid w:val="00797E5A"/>
    <w:rsid w:val="007A20CE"/>
    <w:rsid w:val="007A2D77"/>
    <w:rsid w:val="007A4984"/>
    <w:rsid w:val="007A5A18"/>
    <w:rsid w:val="007A5D74"/>
    <w:rsid w:val="007A67CB"/>
    <w:rsid w:val="007B1398"/>
    <w:rsid w:val="007B1583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2608"/>
    <w:rsid w:val="007C2B8B"/>
    <w:rsid w:val="007C359B"/>
    <w:rsid w:val="007C3895"/>
    <w:rsid w:val="007C606A"/>
    <w:rsid w:val="007C6C89"/>
    <w:rsid w:val="007C6EDB"/>
    <w:rsid w:val="007D0884"/>
    <w:rsid w:val="007D2DEF"/>
    <w:rsid w:val="007D7B8B"/>
    <w:rsid w:val="007E0261"/>
    <w:rsid w:val="007E0B32"/>
    <w:rsid w:val="007E3C29"/>
    <w:rsid w:val="007E4F10"/>
    <w:rsid w:val="007E509F"/>
    <w:rsid w:val="007E542B"/>
    <w:rsid w:val="007E7924"/>
    <w:rsid w:val="007F0431"/>
    <w:rsid w:val="007F0A4B"/>
    <w:rsid w:val="007F1632"/>
    <w:rsid w:val="007F304F"/>
    <w:rsid w:val="007F3AE8"/>
    <w:rsid w:val="007F6BEF"/>
    <w:rsid w:val="008006E9"/>
    <w:rsid w:val="00800D11"/>
    <w:rsid w:val="008013B0"/>
    <w:rsid w:val="00802494"/>
    <w:rsid w:val="008037B0"/>
    <w:rsid w:val="008053F9"/>
    <w:rsid w:val="00807C63"/>
    <w:rsid w:val="00811B30"/>
    <w:rsid w:val="00813017"/>
    <w:rsid w:val="008133A4"/>
    <w:rsid w:val="0081410E"/>
    <w:rsid w:val="00815783"/>
    <w:rsid w:val="00816670"/>
    <w:rsid w:val="00820B9E"/>
    <w:rsid w:val="00821C39"/>
    <w:rsid w:val="00821ED9"/>
    <w:rsid w:val="008234AD"/>
    <w:rsid w:val="0082407D"/>
    <w:rsid w:val="00825E1D"/>
    <w:rsid w:val="008303BD"/>
    <w:rsid w:val="00830922"/>
    <w:rsid w:val="00833944"/>
    <w:rsid w:val="008373E5"/>
    <w:rsid w:val="00837F6C"/>
    <w:rsid w:val="00840BA0"/>
    <w:rsid w:val="008418D2"/>
    <w:rsid w:val="00842865"/>
    <w:rsid w:val="00846E43"/>
    <w:rsid w:val="0085075E"/>
    <w:rsid w:val="00851B16"/>
    <w:rsid w:val="00852223"/>
    <w:rsid w:val="008524C2"/>
    <w:rsid w:val="0085269A"/>
    <w:rsid w:val="00852AAB"/>
    <w:rsid w:val="00855A9A"/>
    <w:rsid w:val="00855D98"/>
    <w:rsid w:val="00856609"/>
    <w:rsid w:val="00856DE1"/>
    <w:rsid w:val="00857896"/>
    <w:rsid w:val="00861B43"/>
    <w:rsid w:val="00861C6C"/>
    <w:rsid w:val="00863B56"/>
    <w:rsid w:val="00872AEB"/>
    <w:rsid w:val="00874711"/>
    <w:rsid w:val="00874B7C"/>
    <w:rsid w:val="00874C8B"/>
    <w:rsid w:val="00875EB3"/>
    <w:rsid w:val="00876037"/>
    <w:rsid w:val="008763F6"/>
    <w:rsid w:val="00880D8F"/>
    <w:rsid w:val="00882A14"/>
    <w:rsid w:val="008911FF"/>
    <w:rsid w:val="00891FA8"/>
    <w:rsid w:val="00893269"/>
    <w:rsid w:val="008944A6"/>
    <w:rsid w:val="008959CF"/>
    <w:rsid w:val="00897FFD"/>
    <w:rsid w:val="008A0D44"/>
    <w:rsid w:val="008A1AB3"/>
    <w:rsid w:val="008A3B36"/>
    <w:rsid w:val="008B0405"/>
    <w:rsid w:val="008B1FE3"/>
    <w:rsid w:val="008B265B"/>
    <w:rsid w:val="008B7764"/>
    <w:rsid w:val="008B7E1B"/>
    <w:rsid w:val="008B7EA9"/>
    <w:rsid w:val="008C22FE"/>
    <w:rsid w:val="008C292B"/>
    <w:rsid w:val="008C61A5"/>
    <w:rsid w:val="008C772C"/>
    <w:rsid w:val="008D00F1"/>
    <w:rsid w:val="008D4234"/>
    <w:rsid w:val="008D6160"/>
    <w:rsid w:val="008D6A0C"/>
    <w:rsid w:val="008D6FAF"/>
    <w:rsid w:val="008E0B8F"/>
    <w:rsid w:val="008E21EC"/>
    <w:rsid w:val="008E23FA"/>
    <w:rsid w:val="008E3F78"/>
    <w:rsid w:val="008E462F"/>
    <w:rsid w:val="008E4B1A"/>
    <w:rsid w:val="008E5CF2"/>
    <w:rsid w:val="008E7262"/>
    <w:rsid w:val="008E7955"/>
    <w:rsid w:val="008F03FD"/>
    <w:rsid w:val="008F0499"/>
    <w:rsid w:val="008F09CC"/>
    <w:rsid w:val="008F3556"/>
    <w:rsid w:val="008F3829"/>
    <w:rsid w:val="008F3BC2"/>
    <w:rsid w:val="008F4DE4"/>
    <w:rsid w:val="008F6500"/>
    <w:rsid w:val="008F719D"/>
    <w:rsid w:val="008F7256"/>
    <w:rsid w:val="008F75A3"/>
    <w:rsid w:val="008F7E17"/>
    <w:rsid w:val="0090048A"/>
    <w:rsid w:val="00902E45"/>
    <w:rsid w:val="00903295"/>
    <w:rsid w:val="00903B0D"/>
    <w:rsid w:val="00904F48"/>
    <w:rsid w:val="00904F4F"/>
    <w:rsid w:val="00907945"/>
    <w:rsid w:val="009111ED"/>
    <w:rsid w:val="009125F7"/>
    <w:rsid w:val="009126DF"/>
    <w:rsid w:val="009133E3"/>
    <w:rsid w:val="009155FC"/>
    <w:rsid w:val="0091654A"/>
    <w:rsid w:val="00916876"/>
    <w:rsid w:val="00916F5E"/>
    <w:rsid w:val="009172F1"/>
    <w:rsid w:val="00917579"/>
    <w:rsid w:val="00923014"/>
    <w:rsid w:val="00924538"/>
    <w:rsid w:val="00924FED"/>
    <w:rsid w:val="00926362"/>
    <w:rsid w:val="00932454"/>
    <w:rsid w:val="009326E3"/>
    <w:rsid w:val="00933D4C"/>
    <w:rsid w:val="0094047F"/>
    <w:rsid w:val="009421B2"/>
    <w:rsid w:val="00942C14"/>
    <w:rsid w:val="00943B58"/>
    <w:rsid w:val="00944CA0"/>
    <w:rsid w:val="00945B0D"/>
    <w:rsid w:val="00945E2B"/>
    <w:rsid w:val="0094640B"/>
    <w:rsid w:val="009477BC"/>
    <w:rsid w:val="00947E39"/>
    <w:rsid w:val="00950A8D"/>
    <w:rsid w:val="00950BA6"/>
    <w:rsid w:val="00950E1E"/>
    <w:rsid w:val="009529B9"/>
    <w:rsid w:val="00953026"/>
    <w:rsid w:val="00954691"/>
    <w:rsid w:val="00955838"/>
    <w:rsid w:val="00955D76"/>
    <w:rsid w:val="00957112"/>
    <w:rsid w:val="0095769C"/>
    <w:rsid w:val="0095774F"/>
    <w:rsid w:val="00961068"/>
    <w:rsid w:val="00961E84"/>
    <w:rsid w:val="0096205E"/>
    <w:rsid w:val="00962331"/>
    <w:rsid w:val="009627B9"/>
    <w:rsid w:val="00963C1C"/>
    <w:rsid w:val="009645DF"/>
    <w:rsid w:val="00971AFD"/>
    <w:rsid w:val="00974E87"/>
    <w:rsid w:val="009761D4"/>
    <w:rsid w:val="00976B8E"/>
    <w:rsid w:val="00980198"/>
    <w:rsid w:val="00980B1E"/>
    <w:rsid w:val="00981FA4"/>
    <w:rsid w:val="009871A2"/>
    <w:rsid w:val="00987CA3"/>
    <w:rsid w:val="00987D65"/>
    <w:rsid w:val="009918DE"/>
    <w:rsid w:val="00991C55"/>
    <w:rsid w:val="009938A0"/>
    <w:rsid w:val="00997698"/>
    <w:rsid w:val="00997C35"/>
    <w:rsid w:val="009A12FA"/>
    <w:rsid w:val="009A466C"/>
    <w:rsid w:val="009A48AE"/>
    <w:rsid w:val="009A4967"/>
    <w:rsid w:val="009A52B0"/>
    <w:rsid w:val="009A5FB6"/>
    <w:rsid w:val="009B2295"/>
    <w:rsid w:val="009B3779"/>
    <w:rsid w:val="009B639A"/>
    <w:rsid w:val="009C0228"/>
    <w:rsid w:val="009C169E"/>
    <w:rsid w:val="009C2BA3"/>
    <w:rsid w:val="009C2F50"/>
    <w:rsid w:val="009D0954"/>
    <w:rsid w:val="009D2033"/>
    <w:rsid w:val="009D2AE6"/>
    <w:rsid w:val="009D3F1B"/>
    <w:rsid w:val="009D58D7"/>
    <w:rsid w:val="009D5989"/>
    <w:rsid w:val="009D6611"/>
    <w:rsid w:val="009D6B80"/>
    <w:rsid w:val="009E0A86"/>
    <w:rsid w:val="009E2709"/>
    <w:rsid w:val="009E5BAC"/>
    <w:rsid w:val="009F04E1"/>
    <w:rsid w:val="009F10EB"/>
    <w:rsid w:val="009F2619"/>
    <w:rsid w:val="009F2ABF"/>
    <w:rsid w:val="009F2FC5"/>
    <w:rsid w:val="009F42A7"/>
    <w:rsid w:val="009F4D14"/>
    <w:rsid w:val="009F5531"/>
    <w:rsid w:val="009F6160"/>
    <w:rsid w:val="009F7CDE"/>
    <w:rsid w:val="00A04CE1"/>
    <w:rsid w:val="00A058AE"/>
    <w:rsid w:val="00A05DAE"/>
    <w:rsid w:val="00A06F24"/>
    <w:rsid w:val="00A107C4"/>
    <w:rsid w:val="00A1301B"/>
    <w:rsid w:val="00A13AC4"/>
    <w:rsid w:val="00A14822"/>
    <w:rsid w:val="00A17289"/>
    <w:rsid w:val="00A209B1"/>
    <w:rsid w:val="00A22B20"/>
    <w:rsid w:val="00A22F49"/>
    <w:rsid w:val="00A24A78"/>
    <w:rsid w:val="00A24BC3"/>
    <w:rsid w:val="00A254D9"/>
    <w:rsid w:val="00A2616B"/>
    <w:rsid w:val="00A275CF"/>
    <w:rsid w:val="00A27980"/>
    <w:rsid w:val="00A27A5D"/>
    <w:rsid w:val="00A33B27"/>
    <w:rsid w:val="00A34EA7"/>
    <w:rsid w:val="00A34FDC"/>
    <w:rsid w:val="00A350AF"/>
    <w:rsid w:val="00A35A18"/>
    <w:rsid w:val="00A36D66"/>
    <w:rsid w:val="00A429D2"/>
    <w:rsid w:val="00A430CB"/>
    <w:rsid w:val="00A4351F"/>
    <w:rsid w:val="00A44058"/>
    <w:rsid w:val="00A445C1"/>
    <w:rsid w:val="00A44E3A"/>
    <w:rsid w:val="00A4526F"/>
    <w:rsid w:val="00A464F8"/>
    <w:rsid w:val="00A47B85"/>
    <w:rsid w:val="00A50F7E"/>
    <w:rsid w:val="00A51114"/>
    <w:rsid w:val="00A520A1"/>
    <w:rsid w:val="00A526C8"/>
    <w:rsid w:val="00A52B39"/>
    <w:rsid w:val="00A53B2D"/>
    <w:rsid w:val="00A57FC5"/>
    <w:rsid w:val="00A627B7"/>
    <w:rsid w:val="00A628DD"/>
    <w:rsid w:val="00A7093C"/>
    <w:rsid w:val="00A72465"/>
    <w:rsid w:val="00A7312B"/>
    <w:rsid w:val="00A7506E"/>
    <w:rsid w:val="00A758BA"/>
    <w:rsid w:val="00A76495"/>
    <w:rsid w:val="00A81376"/>
    <w:rsid w:val="00A81A2B"/>
    <w:rsid w:val="00A82388"/>
    <w:rsid w:val="00A83F0E"/>
    <w:rsid w:val="00A854FF"/>
    <w:rsid w:val="00A86FC3"/>
    <w:rsid w:val="00A873FA"/>
    <w:rsid w:val="00A908D7"/>
    <w:rsid w:val="00A9096C"/>
    <w:rsid w:val="00A92D13"/>
    <w:rsid w:val="00A94510"/>
    <w:rsid w:val="00A96B9C"/>
    <w:rsid w:val="00A9700A"/>
    <w:rsid w:val="00AA0685"/>
    <w:rsid w:val="00AA0F54"/>
    <w:rsid w:val="00AA1FD4"/>
    <w:rsid w:val="00AA3182"/>
    <w:rsid w:val="00AA3472"/>
    <w:rsid w:val="00AA3E08"/>
    <w:rsid w:val="00AA6C94"/>
    <w:rsid w:val="00AA7A6F"/>
    <w:rsid w:val="00AB102B"/>
    <w:rsid w:val="00AB1D26"/>
    <w:rsid w:val="00AB1F4C"/>
    <w:rsid w:val="00AB42BC"/>
    <w:rsid w:val="00AB6D80"/>
    <w:rsid w:val="00AB6FA7"/>
    <w:rsid w:val="00AB79F2"/>
    <w:rsid w:val="00AC0684"/>
    <w:rsid w:val="00AC22FF"/>
    <w:rsid w:val="00AC230E"/>
    <w:rsid w:val="00AC640B"/>
    <w:rsid w:val="00AC779A"/>
    <w:rsid w:val="00AC787A"/>
    <w:rsid w:val="00AD074A"/>
    <w:rsid w:val="00AD1A25"/>
    <w:rsid w:val="00AD2F74"/>
    <w:rsid w:val="00AD46F3"/>
    <w:rsid w:val="00AD4728"/>
    <w:rsid w:val="00AD4F3B"/>
    <w:rsid w:val="00AD538C"/>
    <w:rsid w:val="00AE05D6"/>
    <w:rsid w:val="00AE05E6"/>
    <w:rsid w:val="00AE315A"/>
    <w:rsid w:val="00AE44AA"/>
    <w:rsid w:val="00AE54BF"/>
    <w:rsid w:val="00AE7F1D"/>
    <w:rsid w:val="00AF1644"/>
    <w:rsid w:val="00AF2261"/>
    <w:rsid w:val="00AF4965"/>
    <w:rsid w:val="00AF7334"/>
    <w:rsid w:val="00B0343D"/>
    <w:rsid w:val="00B03756"/>
    <w:rsid w:val="00B038C6"/>
    <w:rsid w:val="00B0501F"/>
    <w:rsid w:val="00B06287"/>
    <w:rsid w:val="00B07580"/>
    <w:rsid w:val="00B11538"/>
    <w:rsid w:val="00B11EDD"/>
    <w:rsid w:val="00B12872"/>
    <w:rsid w:val="00B15899"/>
    <w:rsid w:val="00B22769"/>
    <w:rsid w:val="00B23087"/>
    <w:rsid w:val="00B23A8C"/>
    <w:rsid w:val="00B2526F"/>
    <w:rsid w:val="00B26D68"/>
    <w:rsid w:val="00B26FD6"/>
    <w:rsid w:val="00B30CEA"/>
    <w:rsid w:val="00B32623"/>
    <w:rsid w:val="00B34502"/>
    <w:rsid w:val="00B35328"/>
    <w:rsid w:val="00B356FA"/>
    <w:rsid w:val="00B366D8"/>
    <w:rsid w:val="00B37089"/>
    <w:rsid w:val="00B403D1"/>
    <w:rsid w:val="00B40C21"/>
    <w:rsid w:val="00B43211"/>
    <w:rsid w:val="00B449C8"/>
    <w:rsid w:val="00B4517E"/>
    <w:rsid w:val="00B47EDD"/>
    <w:rsid w:val="00B47FF5"/>
    <w:rsid w:val="00B517F7"/>
    <w:rsid w:val="00B52265"/>
    <w:rsid w:val="00B523F2"/>
    <w:rsid w:val="00B543C1"/>
    <w:rsid w:val="00B54FAB"/>
    <w:rsid w:val="00B55B88"/>
    <w:rsid w:val="00B55BD6"/>
    <w:rsid w:val="00B569C0"/>
    <w:rsid w:val="00B57684"/>
    <w:rsid w:val="00B62B40"/>
    <w:rsid w:val="00B65A99"/>
    <w:rsid w:val="00B66FF3"/>
    <w:rsid w:val="00B679F8"/>
    <w:rsid w:val="00B724B1"/>
    <w:rsid w:val="00B737A0"/>
    <w:rsid w:val="00B75CC8"/>
    <w:rsid w:val="00B7610D"/>
    <w:rsid w:val="00B76E9C"/>
    <w:rsid w:val="00B81E61"/>
    <w:rsid w:val="00B850D6"/>
    <w:rsid w:val="00B8596E"/>
    <w:rsid w:val="00B86A78"/>
    <w:rsid w:val="00B94D1B"/>
    <w:rsid w:val="00BA1E9D"/>
    <w:rsid w:val="00BA22E6"/>
    <w:rsid w:val="00BA23BC"/>
    <w:rsid w:val="00BA4947"/>
    <w:rsid w:val="00BA5A26"/>
    <w:rsid w:val="00BB0541"/>
    <w:rsid w:val="00BB0B4E"/>
    <w:rsid w:val="00BB0DAB"/>
    <w:rsid w:val="00BB2137"/>
    <w:rsid w:val="00BB2E5E"/>
    <w:rsid w:val="00BB3254"/>
    <w:rsid w:val="00BB39B1"/>
    <w:rsid w:val="00BB48CD"/>
    <w:rsid w:val="00BB5223"/>
    <w:rsid w:val="00BB5BFF"/>
    <w:rsid w:val="00BB5C18"/>
    <w:rsid w:val="00BB5E41"/>
    <w:rsid w:val="00BB63C3"/>
    <w:rsid w:val="00BB6E74"/>
    <w:rsid w:val="00BC5E06"/>
    <w:rsid w:val="00BD0621"/>
    <w:rsid w:val="00BD30F4"/>
    <w:rsid w:val="00BE099C"/>
    <w:rsid w:val="00BE1EE5"/>
    <w:rsid w:val="00BE288C"/>
    <w:rsid w:val="00BE3000"/>
    <w:rsid w:val="00BE5216"/>
    <w:rsid w:val="00BE6BD4"/>
    <w:rsid w:val="00BE6E3D"/>
    <w:rsid w:val="00BF15BE"/>
    <w:rsid w:val="00BF1E4B"/>
    <w:rsid w:val="00BF3E43"/>
    <w:rsid w:val="00BF452A"/>
    <w:rsid w:val="00BF6BD3"/>
    <w:rsid w:val="00BF73F6"/>
    <w:rsid w:val="00BF78A0"/>
    <w:rsid w:val="00BF7D1B"/>
    <w:rsid w:val="00C00558"/>
    <w:rsid w:val="00C00E01"/>
    <w:rsid w:val="00C036FA"/>
    <w:rsid w:val="00C040BF"/>
    <w:rsid w:val="00C069C3"/>
    <w:rsid w:val="00C11C29"/>
    <w:rsid w:val="00C14C01"/>
    <w:rsid w:val="00C15D58"/>
    <w:rsid w:val="00C222EF"/>
    <w:rsid w:val="00C234F2"/>
    <w:rsid w:val="00C238EF"/>
    <w:rsid w:val="00C23CD5"/>
    <w:rsid w:val="00C24695"/>
    <w:rsid w:val="00C247FA"/>
    <w:rsid w:val="00C25F8B"/>
    <w:rsid w:val="00C279CB"/>
    <w:rsid w:val="00C31433"/>
    <w:rsid w:val="00C3189C"/>
    <w:rsid w:val="00C32D50"/>
    <w:rsid w:val="00C3368F"/>
    <w:rsid w:val="00C35386"/>
    <w:rsid w:val="00C35860"/>
    <w:rsid w:val="00C418D9"/>
    <w:rsid w:val="00C41D55"/>
    <w:rsid w:val="00C41E82"/>
    <w:rsid w:val="00C42FF6"/>
    <w:rsid w:val="00C501B7"/>
    <w:rsid w:val="00C50E5D"/>
    <w:rsid w:val="00C53004"/>
    <w:rsid w:val="00C542FB"/>
    <w:rsid w:val="00C548EB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22FF"/>
    <w:rsid w:val="00C8345D"/>
    <w:rsid w:val="00C844E3"/>
    <w:rsid w:val="00C8603D"/>
    <w:rsid w:val="00C86DD0"/>
    <w:rsid w:val="00C90520"/>
    <w:rsid w:val="00C91C4B"/>
    <w:rsid w:val="00C951B3"/>
    <w:rsid w:val="00C97685"/>
    <w:rsid w:val="00C976FD"/>
    <w:rsid w:val="00CA0F49"/>
    <w:rsid w:val="00CA2BB0"/>
    <w:rsid w:val="00CA420F"/>
    <w:rsid w:val="00CA46CC"/>
    <w:rsid w:val="00CA57B6"/>
    <w:rsid w:val="00CA5D0F"/>
    <w:rsid w:val="00CA6091"/>
    <w:rsid w:val="00CA7772"/>
    <w:rsid w:val="00CB08D2"/>
    <w:rsid w:val="00CB0E5E"/>
    <w:rsid w:val="00CB52E2"/>
    <w:rsid w:val="00CB63C7"/>
    <w:rsid w:val="00CB6C57"/>
    <w:rsid w:val="00CB74BF"/>
    <w:rsid w:val="00CB7764"/>
    <w:rsid w:val="00CC025E"/>
    <w:rsid w:val="00CC1352"/>
    <w:rsid w:val="00CC2289"/>
    <w:rsid w:val="00CC2A00"/>
    <w:rsid w:val="00CC726A"/>
    <w:rsid w:val="00CD0CFA"/>
    <w:rsid w:val="00CD13AB"/>
    <w:rsid w:val="00CD3EB4"/>
    <w:rsid w:val="00CD78C5"/>
    <w:rsid w:val="00CD7A8B"/>
    <w:rsid w:val="00CE1611"/>
    <w:rsid w:val="00CE18C9"/>
    <w:rsid w:val="00CE3960"/>
    <w:rsid w:val="00CE3C43"/>
    <w:rsid w:val="00CE4668"/>
    <w:rsid w:val="00CE47F3"/>
    <w:rsid w:val="00CE587D"/>
    <w:rsid w:val="00CE7BEC"/>
    <w:rsid w:val="00CF2751"/>
    <w:rsid w:val="00CF443A"/>
    <w:rsid w:val="00CF49CB"/>
    <w:rsid w:val="00CF6294"/>
    <w:rsid w:val="00CF67F9"/>
    <w:rsid w:val="00D00129"/>
    <w:rsid w:val="00D0027D"/>
    <w:rsid w:val="00D00C79"/>
    <w:rsid w:val="00D01430"/>
    <w:rsid w:val="00D01A97"/>
    <w:rsid w:val="00D047A0"/>
    <w:rsid w:val="00D05147"/>
    <w:rsid w:val="00D05B24"/>
    <w:rsid w:val="00D05C71"/>
    <w:rsid w:val="00D10B12"/>
    <w:rsid w:val="00D10EA7"/>
    <w:rsid w:val="00D111C8"/>
    <w:rsid w:val="00D11C1B"/>
    <w:rsid w:val="00D14595"/>
    <w:rsid w:val="00D149A2"/>
    <w:rsid w:val="00D14D9F"/>
    <w:rsid w:val="00D15245"/>
    <w:rsid w:val="00D15B9B"/>
    <w:rsid w:val="00D174DB"/>
    <w:rsid w:val="00D17D3A"/>
    <w:rsid w:val="00D205D0"/>
    <w:rsid w:val="00D22169"/>
    <w:rsid w:val="00D229AE"/>
    <w:rsid w:val="00D27448"/>
    <w:rsid w:val="00D3382B"/>
    <w:rsid w:val="00D42762"/>
    <w:rsid w:val="00D42DF3"/>
    <w:rsid w:val="00D443D5"/>
    <w:rsid w:val="00D464E2"/>
    <w:rsid w:val="00D46B3C"/>
    <w:rsid w:val="00D47250"/>
    <w:rsid w:val="00D474C0"/>
    <w:rsid w:val="00D476C6"/>
    <w:rsid w:val="00D51020"/>
    <w:rsid w:val="00D524F3"/>
    <w:rsid w:val="00D554BC"/>
    <w:rsid w:val="00D560CF"/>
    <w:rsid w:val="00D5615B"/>
    <w:rsid w:val="00D56AD0"/>
    <w:rsid w:val="00D60652"/>
    <w:rsid w:val="00D60B61"/>
    <w:rsid w:val="00D62244"/>
    <w:rsid w:val="00D6674C"/>
    <w:rsid w:val="00D67550"/>
    <w:rsid w:val="00D75403"/>
    <w:rsid w:val="00D76B28"/>
    <w:rsid w:val="00D80AA3"/>
    <w:rsid w:val="00D8190D"/>
    <w:rsid w:val="00D824CA"/>
    <w:rsid w:val="00D82E2D"/>
    <w:rsid w:val="00D83EB5"/>
    <w:rsid w:val="00D845C3"/>
    <w:rsid w:val="00D84BC0"/>
    <w:rsid w:val="00D84FC0"/>
    <w:rsid w:val="00D9161D"/>
    <w:rsid w:val="00D922C3"/>
    <w:rsid w:val="00D94D77"/>
    <w:rsid w:val="00D965B6"/>
    <w:rsid w:val="00D96A6D"/>
    <w:rsid w:val="00DA183F"/>
    <w:rsid w:val="00DA1A08"/>
    <w:rsid w:val="00DA2057"/>
    <w:rsid w:val="00DA4E1E"/>
    <w:rsid w:val="00DA6426"/>
    <w:rsid w:val="00DA6A0E"/>
    <w:rsid w:val="00DA77A0"/>
    <w:rsid w:val="00DB2040"/>
    <w:rsid w:val="00DB3795"/>
    <w:rsid w:val="00DB4093"/>
    <w:rsid w:val="00DB4570"/>
    <w:rsid w:val="00DC00CD"/>
    <w:rsid w:val="00DC1D28"/>
    <w:rsid w:val="00DC36D5"/>
    <w:rsid w:val="00DC7663"/>
    <w:rsid w:val="00DD0258"/>
    <w:rsid w:val="00DD08F5"/>
    <w:rsid w:val="00DD3D9D"/>
    <w:rsid w:val="00DD4B4F"/>
    <w:rsid w:val="00DD54A0"/>
    <w:rsid w:val="00DD5FB0"/>
    <w:rsid w:val="00DD7D17"/>
    <w:rsid w:val="00DE3290"/>
    <w:rsid w:val="00DE4B15"/>
    <w:rsid w:val="00DE5875"/>
    <w:rsid w:val="00DE61B8"/>
    <w:rsid w:val="00DE6922"/>
    <w:rsid w:val="00DE6A41"/>
    <w:rsid w:val="00DE71C4"/>
    <w:rsid w:val="00DF135B"/>
    <w:rsid w:val="00DF193E"/>
    <w:rsid w:val="00DF333A"/>
    <w:rsid w:val="00DF39A5"/>
    <w:rsid w:val="00DF4CBF"/>
    <w:rsid w:val="00DF552B"/>
    <w:rsid w:val="00DF565B"/>
    <w:rsid w:val="00DF5D69"/>
    <w:rsid w:val="00DF734F"/>
    <w:rsid w:val="00E00B57"/>
    <w:rsid w:val="00E051DB"/>
    <w:rsid w:val="00E052E5"/>
    <w:rsid w:val="00E061AB"/>
    <w:rsid w:val="00E06F9D"/>
    <w:rsid w:val="00E0701F"/>
    <w:rsid w:val="00E0744E"/>
    <w:rsid w:val="00E11D78"/>
    <w:rsid w:val="00E173C5"/>
    <w:rsid w:val="00E20799"/>
    <w:rsid w:val="00E20FCC"/>
    <w:rsid w:val="00E20FF4"/>
    <w:rsid w:val="00E22C2B"/>
    <w:rsid w:val="00E2347E"/>
    <w:rsid w:val="00E23948"/>
    <w:rsid w:val="00E23999"/>
    <w:rsid w:val="00E2793E"/>
    <w:rsid w:val="00E304CA"/>
    <w:rsid w:val="00E33899"/>
    <w:rsid w:val="00E40F74"/>
    <w:rsid w:val="00E4217F"/>
    <w:rsid w:val="00E424DB"/>
    <w:rsid w:val="00E441CB"/>
    <w:rsid w:val="00E44479"/>
    <w:rsid w:val="00E457E4"/>
    <w:rsid w:val="00E47325"/>
    <w:rsid w:val="00E513A9"/>
    <w:rsid w:val="00E548E3"/>
    <w:rsid w:val="00E5491C"/>
    <w:rsid w:val="00E54DAF"/>
    <w:rsid w:val="00E56034"/>
    <w:rsid w:val="00E570F0"/>
    <w:rsid w:val="00E57B69"/>
    <w:rsid w:val="00E60B30"/>
    <w:rsid w:val="00E60E9E"/>
    <w:rsid w:val="00E616C9"/>
    <w:rsid w:val="00E619B3"/>
    <w:rsid w:val="00E621DE"/>
    <w:rsid w:val="00E627F0"/>
    <w:rsid w:val="00E63C11"/>
    <w:rsid w:val="00E7055A"/>
    <w:rsid w:val="00E708E9"/>
    <w:rsid w:val="00E710D5"/>
    <w:rsid w:val="00E737B8"/>
    <w:rsid w:val="00E75237"/>
    <w:rsid w:val="00E7530A"/>
    <w:rsid w:val="00E82E8B"/>
    <w:rsid w:val="00E8572D"/>
    <w:rsid w:val="00E86319"/>
    <w:rsid w:val="00E86B87"/>
    <w:rsid w:val="00E8706B"/>
    <w:rsid w:val="00E87B67"/>
    <w:rsid w:val="00E904DF"/>
    <w:rsid w:val="00E92FB1"/>
    <w:rsid w:val="00E93BEF"/>
    <w:rsid w:val="00E956E3"/>
    <w:rsid w:val="00E95746"/>
    <w:rsid w:val="00E95796"/>
    <w:rsid w:val="00E96549"/>
    <w:rsid w:val="00EA18B4"/>
    <w:rsid w:val="00EA201C"/>
    <w:rsid w:val="00EA33E6"/>
    <w:rsid w:val="00EA3D97"/>
    <w:rsid w:val="00EA4D8F"/>
    <w:rsid w:val="00EB2324"/>
    <w:rsid w:val="00EB3C9A"/>
    <w:rsid w:val="00EB5AFA"/>
    <w:rsid w:val="00EB5C32"/>
    <w:rsid w:val="00EB6801"/>
    <w:rsid w:val="00EB7681"/>
    <w:rsid w:val="00EB7D73"/>
    <w:rsid w:val="00EC00B1"/>
    <w:rsid w:val="00EC0529"/>
    <w:rsid w:val="00EC210D"/>
    <w:rsid w:val="00EC28A0"/>
    <w:rsid w:val="00EC3885"/>
    <w:rsid w:val="00EC3CC2"/>
    <w:rsid w:val="00EC4109"/>
    <w:rsid w:val="00EC4717"/>
    <w:rsid w:val="00EC6953"/>
    <w:rsid w:val="00EC6D44"/>
    <w:rsid w:val="00EC7CF6"/>
    <w:rsid w:val="00ED040C"/>
    <w:rsid w:val="00ED0F43"/>
    <w:rsid w:val="00ED16E9"/>
    <w:rsid w:val="00ED1EE1"/>
    <w:rsid w:val="00ED38B5"/>
    <w:rsid w:val="00ED4460"/>
    <w:rsid w:val="00ED5FEA"/>
    <w:rsid w:val="00EE0194"/>
    <w:rsid w:val="00EE0FD8"/>
    <w:rsid w:val="00EE1B9C"/>
    <w:rsid w:val="00EE2811"/>
    <w:rsid w:val="00EE6FEE"/>
    <w:rsid w:val="00EF6215"/>
    <w:rsid w:val="00EF6491"/>
    <w:rsid w:val="00F00198"/>
    <w:rsid w:val="00F001CE"/>
    <w:rsid w:val="00F01913"/>
    <w:rsid w:val="00F02580"/>
    <w:rsid w:val="00F035FF"/>
    <w:rsid w:val="00F049FE"/>
    <w:rsid w:val="00F05CD3"/>
    <w:rsid w:val="00F10FF1"/>
    <w:rsid w:val="00F124FE"/>
    <w:rsid w:val="00F12524"/>
    <w:rsid w:val="00F13589"/>
    <w:rsid w:val="00F13BD8"/>
    <w:rsid w:val="00F14D2A"/>
    <w:rsid w:val="00F157BB"/>
    <w:rsid w:val="00F16FA6"/>
    <w:rsid w:val="00F17CA4"/>
    <w:rsid w:val="00F2114F"/>
    <w:rsid w:val="00F21193"/>
    <w:rsid w:val="00F2195D"/>
    <w:rsid w:val="00F21CF7"/>
    <w:rsid w:val="00F22937"/>
    <w:rsid w:val="00F22F1B"/>
    <w:rsid w:val="00F252BE"/>
    <w:rsid w:val="00F25656"/>
    <w:rsid w:val="00F26989"/>
    <w:rsid w:val="00F307BB"/>
    <w:rsid w:val="00F328E0"/>
    <w:rsid w:val="00F330AF"/>
    <w:rsid w:val="00F337C9"/>
    <w:rsid w:val="00F33D19"/>
    <w:rsid w:val="00F367B1"/>
    <w:rsid w:val="00F37A4F"/>
    <w:rsid w:val="00F40B33"/>
    <w:rsid w:val="00F425B9"/>
    <w:rsid w:val="00F46E24"/>
    <w:rsid w:val="00F51080"/>
    <w:rsid w:val="00F53286"/>
    <w:rsid w:val="00F53933"/>
    <w:rsid w:val="00F54E1C"/>
    <w:rsid w:val="00F56B31"/>
    <w:rsid w:val="00F60A89"/>
    <w:rsid w:val="00F61F59"/>
    <w:rsid w:val="00F63B19"/>
    <w:rsid w:val="00F7216F"/>
    <w:rsid w:val="00F763A2"/>
    <w:rsid w:val="00F7701C"/>
    <w:rsid w:val="00F77A45"/>
    <w:rsid w:val="00F802E9"/>
    <w:rsid w:val="00F80FC1"/>
    <w:rsid w:val="00F83994"/>
    <w:rsid w:val="00F83E55"/>
    <w:rsid w:val="00F85D05"/>
    <w:rsid w:val="00F8650A"/>
    <w:rsid w:val="00F904D2"/>
    <w:rsid w:val="00F91CE8"/>
    <w:rsid w:val="00F92386"/>
    <w:rsid w:val="00F94471"/>
    <w:rsid w:val="00F95234"/>
    <w:rsid w:val="00F95D90"/>
    <w:rsid w:val="00FA14D0"/>
    <w:rsid w:val="00FA17D7"/>
    <w:rsid w:val="00FA4DE5"/>
    <w:rsid w:val="00FA6175"/>
    <w:rsid w:val="00FA7BB6"/>
    <w:rsid w:val="00FA7F03"/>
    <w:rsid w:val="00FB68D9"/>
    <w:rsid w:val="00FB6EA5"/>
    <w:rsid w:val="00FC0081"/>
    <w:rsid w:val="00FC09BB"/>
    <w:rsid w:val="00FC2192"/>
    <w:rsid w:val="00FC3308"/>
    <w:rsid w:val="00FC6630"/>
    <w:rsid w:val="00FC6A4D"/>
    <w:rsid w:val="00FC7AF3"/>
    <w:rsid w:val="00FD5483"/>
    <w:rsid w:val="00FD6A5F"/>
    <w:rsid w:val="00FE293B"/>
    <w:rsid w:val="00FE2B98"/>
    <w:rsid w:val="00FE6277"/>
    <w:rsid w:val="00FE77EF"/>
    <w:rsid w:val="00FF012D"/>
    <w:rsid w:val="00FF0C0D"/>
    <w:rsid w:val="00FF1FAF"/>
    <w:rsid w:val="00FF47D0"/>
    <w:rsid w:val="00FF4C29"/>
    <w:rsid w:val="00FF5B64"/>
    <w:rsid w:val="00FF5DB0"/>
    <w:rsid w:val="00FF7A0F"/>
    <w:rsid w:val="00FF7B0B"/>
    <w:rsid w:val="00FF7C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2970EDDB-ED51-4807-B05C-BA24EF5AE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0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unhideWhenUsed/>
  </w:style>
  <w:style w:type="paragraph" w:styleId="a4">
    <w:name w:val="header"/>
    <w:aliases w:val="hd"/>
    <w:basedOn w:val="a0"/>
    <w:link w:val="a5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semiHidden/>
    <w:rsid w:val="002F1E48"/>
    <w:rPr>
      <w:sz w:val="20"/>
      <w:szCs w:val="20"/>
    </w:rPr>
  </w:style>
  <w:style w:type="paragraph" w:styleId="a6">
    <w:name w:val="footer"/>
    <w:basedOn w:val="a0"/>
    <w:link w:val="a7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0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8">
    <w:name w:val="Hyperlink"/>
    <w:uiPriority w:val="99"/>
    <w:rsid w:val="002F1E48"/>
    <w:rPr>
      <w:color w:val="0000FF"/>
      <w:u w:val="single"/>
    </w:rPr>
  </w:style>
  <w:style w:type="character" w:styleId="a9">
    <w:name w:val="FollowedHyperlink"/>
    <w:rsid w:val="002F1E48"/>
    <w:rPr>
      <w:color w:val="800080"/>
      <w:u w:val="single"/>
    </w:rPr>
  </w:style>
  <w:style w:type="character" w:styleId="aa">
    <w:name w:val="annotation reference"/>
    <w:semiHidden/>
    <w:rsid w:val="002F1E48"/>
    <w:rPr>
      <w:sz w:val="18"/>
      <w:szCs w:val="18"/>
    </w:rPr>
  </w:style>
  <w:style w:type="character" w:customStyle="1" w:styleId="ab">
    <w:name w:val="日期 字元"/>
    <w:link w:val="ac"/>
    <w:rsid w:val="002F1E48"/>
    <w:rPr>
      <w:rFonts w:ascii="Times New Roman" w:eastAsia="新細明體" w:hAnsi="Times New Roman" w:cs="Times New Roman"/>
      <w:szCs w:val="24"/>
    </w:rPr>
  </w:style>
  <w:style w:type="paragraph" w:styleId="ac">
    <w:name w:val="Date"/>
    <w:basedOn w:val="a0"/>
    <w:next w:val="a0"/>
    <w:link w:val="ab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d">
    <w:name w:val="註解文字 字元"/>
    <w:link w:val="ae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e">
    <w:name w:val="annotation text"/>
    <w:basedOn w:val="a0"/>
    <w:link w:val="ad"/>
    <w:semiHidden/>
    <w:rsid w:val="002F1E48"/>
  </w:style>
  <w:style w:type="character" w:customStyle="1" w:styleId="af">
    <w:name w:val="註解方塊文字 字元"/>
    <w:link w:val="af0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0">
    <w:name w:val="Balloon Text"/>
    <w:basedOn w:val="a0"/>
    <w:link w:val="af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1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0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2">
    <w:name w:val="註解主旨 字元"/>
    <w:link w:val="af3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3">
    <w:name w:val="annotation subject"/>
    <w:basedOn w:val="ae"/>
    <w:next w:val="ae"/>
    <w:link w:val="af2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0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4">
    <w:name w:val="page number"/>
    <w:basedOn w:val="a1"/>
    <w:rsid w:val="00F802E9"/>
  </w:style>
  <w:style w:type="paragraph" w:customStyle="1" w:styleId="defaulttext">
    <w:name w:val="_default text"/>
    <w:basedOn w:val="a0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styleId="a">
    <w:name w:val="List Bullet"/>
    <w:basedOn w:val="a0"/>
    <w:uiPriority w:val="99"/>
    <w:unhideWhenUsed/>
    <w:rsid w:val="0007780C"/>
    <w:pPr>
      <w:numPr>
        <w:numId w:val="42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10.87.50.46/html/CM/QueryTable.jsp?Field=&#25142;&#21517;1" TargetMode="External"/><Relationship Id="rId18" Type="http://schemas.openxmlformats.org/officeDocument/2006/relationships/hyperlink" Target="http://10.87.50.46/html/CM/QueryTable.jsp?Field=ACPT_BANK_NAME1" TargetMode="External"/><Relationship Id="rId26" Type="http://schemas.openxmlformats.org/officeDocument/2006/relationships/hyperlink" Target="http://10.87.50.46/html/CM/QueryTable.jsp?Field=ACPT_ID_2" TargetMode="External"/><Relationship Id="rId39" Type="http://schemas.openxmlformats.org/officeDocument/2006/relationships/hyperlink" Target="http://10.87.50.46/html/CM/QueryTable.jsp?Field=&#20998;&#34892;&#36890;&#21295;&#20195;&#34399;3" TargetMode="External"/><Relationship Id="rId3" Type="http://schemas.openxmlformats.org/officeDocument/2006/relationships/styles" Target="styles.xml"/><Relationship Id="rId21" Type="http://schemas.openxmlformats.org/officeDocument/2006/relationships/hyperlink" Target="http://10.87.50.46/html/CM/QueryTable.jsp?Field=&#24115;&#34399;1" TargetMode="External"/><Relationship Id="rId34" Type="http://schemas.openxmlformats.org/officeDocument/2006/relationships/hyperlink" Target="http://10.87.50.46/html/CM/QueryTable.jsp?Field=ACPT_NAME_3" TargetMode="External"/><Relationship Id="rId42" Type="http://schemas.openxmlformats.org/officeDocument/2006/relationships/hyperlink" Target="http://10.87.50.46/html/CM/QueryTable.jsp?Field=ACPT_ACNT_NO3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10.87.50.46/html/CM/QueryTable.jsp?Field=PAY_TYPE" TargetMode="External"/><Relationship Id="rId17" Type="http://schemas.openxmlformats.org/officeDocument/2006/relationships/hyperlink" Target="http://10.87.50.46/html/CM/QueryTable.jsp?Field=&#37329;&#34701;&#27231;&#27083;1(&#20998;&#34892;)" TargetMode="External"/><Relationship Id="rId25" Type="http://schemas.openxmlformats.org/officeDocument/2006/relationships/hyperlink" Target="http://10.87.50.46/html/CM/QueryTable.jsp?Field=&#36523;&#20998;&#35657;&#23383;&#34399;2" TargetMode="External"/><Relationship Id="rId33" Type="http://schemas.openxmlformats.org/officeDocument/2006/relationships/hyperlink" Target="http://10.87.50.46/html/CM/QueryTable.jsp?Field=&#25142;&#21517;3" TargetMode="External"/><Relationship Id="rId38" Type="http://schemas.openxmlformats.org/officeDocument/2006/relationships/hyperlink" Target="http://10.87.50.46/html/CM/QueryTable.jsp?Field=ACPT_BANK_NAME3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10.87.50.46/html/CM/QueryTable.jsp?Field=ACPT_ID_1" TargetMode="External"/><Relationship Id="rId20" Type="http://schemas.openxmlformats.org/officeDocument/2006/relationships/hyperlink" Target="http://10.87.50.46/html/CM/QueryTable.jsp?Field=ACPT_BANK_NO1" TargetMode="External"/><Relationship Id="rId29" Type="http://schemas.openxmlformats.org/officeDocument/2006/relationships/hyperlink" Target="http://10.87.50.46/html/CM/QueryTable.jsp?Field=&#20998;&#34892;&#36890;&#21295;&#20195;&#34399;2" TargetMode="External"/><Relationship Id="rId41" Type="http://schemas.openxmlformats.org/officeDocument/2006/relationships/hyperlink" Target="http://10.87.50.46/html/CM/QueryTable.jsp?Field=&#24115;&#34399;3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0.87.50.46/html/CM/QueryTable.jsp?Field=&#38936;&#21462;&#26041;&#24335;" TargetMode="External"/><Relationship Id="rId24" Type="http://schemas.openxmlformats.org/officeDocument/2006/relationships/hyperlink" Target="http://10.87.50.46/html/CM/QueryTable.jsp?Field=ACPT_NAME_2" TargetMode="External"/><Relationship Id="rId32" Type="http://schemas.openxmlformats.org/officeDocument/2006/relationships/hyperlink" Target="http://10.87.50.46/html/CM/QueryTable.jsp?Field=ACPT_ACNT_NO2" TargetMode="External"/><Relationship Id="rId37" Type="http://schemas.openxmlformats.org/officeDocument/2006/relationships/hyperlink" Target="http://10.87.50.46/html/CM/QueryTable.jsp?Field=&#37329;&#34701;&#27231;&#27083;3(&#20998;&#34892;)" TargetMode="External"/><Relationship Id="rId40" Type="http://schemas.openxmlformats.org/officeDocument/2006/relationships/hyperlink" Target="http://10.87.50.46/html/CM/QueryTable.jsp?Field=ACPT_BANK_NO3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10.87.50.46/html/CM/QueryTable.jsp?Field=&#36523;&#20998;&#35657;&#23383;&#34399;1" TargetMode="External"/><Relationship Id="rId23" Type="http://schemas.openxmlformats.org/officeDocument/2006/relationships/hyperlink" Target="http://10.87.50.46/html/CM/QueryTable.jsp?Field=&#25142;&#21517;2" TargetMode="External"/><Relationship Id="rId28" Type="http://schemas.openxmlformats.org/officeDocument/2006/relationships/hyperlink" Target="http://10.87.50.46/html/CM/QueryTable.jsp?Field=ACPT_BANK_NAME2" TargetMode="External"/><Relationship Id="rId36" Type="http://schemas.openxmlformats.org/officeDocument/2006/relationships/hyperlink" Target="http://10.87.50.46/html/CM/QueryTable.jsp?Field=ACPT_ID_3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10.87.50.46/html/CM/QueryTable.jsp?Field=&#20998;&#34892;&#36890;&#21295;&#20195;&#34399;1" TargetMode="External"/><Relationship Id="rId31" Type="http://schemas.openxmlformats.org/officeDocument/2006/relationships/hyperlink" Target="http://10.87.50.46/html/CM/QueryTable.jsp?Field=&#24115;&#34399;2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10.87.50.46/html/CM/QueryTable.jsp?Field=ACPT_NAME_1" TargetMode="External"/><Relationship Id="rId22" Type="http://schemas.openxmlformats.org/officeDocument/2006/relationships/hyperlink" Target="http://10.87.50.46/html/CM/QueryTable.jsp?Field=ACPT_ACNT_NO1" TargetMode="External"/><Relationship Id="rId27" Type="http://schemas.openxmlformats.org/officeDocument/2006/relationships/hyperlink" Target="http://10.87.50.46/html/CM/QueryTable.jsp?Field=&#37329;&#34701;&#27231;&#27083;2(&#20998;&#34892;)" TargetMode="External"/><Relationship Id="rId30" Type="http://schemas.openxmlformats.org/officeDocument/2006/relationships/hyperlink" Target="http://10.87.50.46/html/CM/QueryTable.jsp?Field=ACPT_BANK_NO2" TargetMode="External"/><Relationship Id="rId35" Type="http://schemas.openxmlformats.org/officeDocument/2006/relationships/hyperlink" Target="http://10.87.50.46/html/CM/QueryTable.jsp?Field=&#36523;&#20998;&#35657;&#23383;&#34399;3" TargetMode="External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F0483D-28FC-4A21-95DD-0C02495B63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50</Words>
  <Characters>7131</Characters>
  <Application>Microsoft Office Word</Application>
  <DocSecurity>0</DocSecurity>
  <Lines>59</Lines>
  <Paragraphs>16</Paragraphs>
  <ScaleCrop>false</ScaleCrop>
  <Company>Cathay Life Insurance.</Company>
  <LinksUpToDate>false</LinksUpToDate>
  <CharactersWithSpaces>8365</CharactersWithSpaces>
  <SharedDoc>false</SharedDoc>
  <HLinks>
    <vt:vector size="198" baseType="variant">
      <vt:variant>
        <vt:i4>8061038</vt:i4>
      </vt:variant>
      <vt:variant>
        <vt:i4>99</vt:i4>
      </vt:variant>
      <vt:variant>
        <vt:i4>0</vt:i4>
      </vt:variant>
      <vt:variant>
        <vt:i4>5</vt:i4>
      </vt:variant>
      <vt:variant>
        <vt:lpwstr>http://10.87.50.46/html/CM/QueryTable.jsp?Field=ACPT_ACNT_NO3</vt:lpwstr>
      </vt:variant>
      <vt:variant>
        <vt:lpwstr/>
      </vt:variant>
      <vt:variant>
        <vt:i4>-2046009750</vt:i4>
      </vt:variant>
      <vt:variant>
        <vt:i4>96</vt:i4>
      </vt:variant>
      <vt:variant>
        <vt:i4>0</vt:i4>
      </vt:variant>
      <vt:variant>
        <vt:i4>5</vt:i4>
      </vt:variant>
      <vt:variant>
        <vt:lpwstr>http://10.87.50.46/html/CM/QueryTable.jsp?Field=帳號3</vt:lpwstr>
      </vt:variant>
      <vt:variant>
        <vt:lpwstr/>
      </vt:variant>
      <vt:variant>
        <vt:i4>7864435</vt:i4>
      </vt:variant>
      <vt:variant>
        <vt:i4>93</vt:i4>
      </vt:variant>
      <vt:variant>
        <vt:i4>0</vt:i4>
      </vt:variant>
      <vt:variant>
        <vt:i4>5</vt:i4>
      </vt:variant>
      <vt:variant>
        <vt:lpwstr>http://10.87.50.46/html/CM/QueryTable.jsp?Field=ACPT_BANK_NO3</vt:lpwstr>
      </vt:variant>
      <vt:variant>
        <vt:lpwstr/>
      </vt:variant>
      <vt:variant>
        <vt:i4>1567591590</vt:i4>
      </vt:variant>
      <vt:variant>
        <vt:i4>90</vt:i4>
      </vt:variant>
      <vt:variant>
        <vt:i4>0</vt:i4>
      </vt:variant>
      <vt:variant>
        <vt:i4>5</vt:i4>
      </vt:variant>
      <vt:variant>
        <vt:lpwstr>http://10.87.50.46/html/CM/QueryTable.jsp?Field=分行通匯代號3</vt:lpwstr>
      </vt:variant>
      <vt:variant>
        <vt:lpwstr/>
      </vt:variant>
      <vt:variant>
        <vt:i4>1245214</vt:i4>
      </vt:variant>
      <vt:variant>
        <vt:i4>87</vt:i4>
      </vt:variant>
      <vt:variant>
        <vt:i4>0</vt:i4>
      </vt:variant>
      <vt:variant>
        <vt:i4>5</vt:i4>
      </vt:variant>
      <vt:variant>
        <vt:lpwstr>http://10.87.50.46/html/CM/QueryTable.jsp?Field=ACPT_BANK_NAME3</vt:lpwstr>
      </vt:variant>
      <vt:variant>
        <vt:lpwstr/>
      </vt:variant>
      <vt:variant>
        <vt:i4>1718725090</vt:i4>
      </vt:variant>
      <vt:variant>
        <vt:i4>84</vt:i4>
      </vt:variant>
      <vt:variant>
        <vt:i4>0</vt:i4>
      </vt:variant>
      <vt:variant>
        <vt:i4>5</vt:i4>
      </vt:variant>
      <vt:variant>
        <vt:lpwstr>http://10.87.50.46/html/CM/QueryTable.jsp?Field=金融機構3(分行)</vt:lpwstr>
      </vt:variant>
      <vt:variant>
        <vt:lpwstr/>
      </vt:variant>
      <vt:variant>
        <vt:i4>7471219</vt:i4>
      </vt:variant>
      <vt:variant>
        <vt:i4>81</vt:i4>
      </vt:variant>
      <vt:variant>
        <vt:i4>0</vt:i4>
      </vt:variant>
      <vt:variant>
        <vt:i4>5</vt:i4>
      </vt:variant>
      <vt:variant>
        <vt:lpwstr>http://10.87.50.46/html/CM/QueryTable.jsp?Field=ACPT_ID_3</vt:lpwstr>
      </vt:variant>
      <vt:variant>
        <vt:lpwstr/>
      </vt:variant>
      <vt:variant>
        <vt:i4>154239972</vt:i4>
      </vt:variant>
      <vt:variant>
        <vt:i4>78</vt:i4>
      </vt:variant>
      <vt:variant>
        <vt:i4>0</vt:i4>
      </vt:variant>
      <vt:variant>
        <vt:i4>5</vt:i4>
      </vt:variant>
      <vt:variant>
        <vt:lpwstr>http://10.87.50.46/html/CM/QueryTable.jsp?Field=身分證字號3</vt:lpwstr>
      </vt:variant>
      <vt:variant>
        <vt:lpwstr/>
      </vt:variant>
      <vt:variant>
        <vt:i4>1572883</vt:i4>
      </vt:variant>
      <vt:variant>
        <vt:i4>75</vt:i4>
      </vt:variant>
      <vt:variant>
        <vt:i4>0</vt:i4>
      </vt:variant>
      <vt:variant>
        <vt:i4>5</vt:i4>
      </vt:variant>
      <vt:variant>
        <vt:lpwstr>http://10.87.50.46/html/CM/QueryTable.jsp?Field=ACPT_NAME_3</vt:lpwstr>
      </vt:variant>
      <vt:variant>
        <vt:lpwstr/>
      </vt:variant>
      <vt:variant>
        <vt:i4>1415471727</vt:i4>
      </vt:variant>
      <vt:variant>
        <vt:i4>72</vt:i4>
      </vt:variant>
      <vt:variant>
        <vt:i4>0</vt:i4>
      </vt:variant>
      <vt:variant>
        <vt:i4>5</vt:i4>
      </vt:variant>
      <vt:variant>
        <vt:lpwstr>http://10.87.50.46/html/CM/QueryTable.jsp?Field=戶名3</vt:lpwstr>
      </vt:variant>
      <vt:variant>
        <vt:lpwstr/>
      </vt:variant>
      <vt:variant>
        <vt:i4>8061038</vt:i4>
      </vt:variant>
      <vt:variant>
        <vt:i4>69</vt:i4>
      </vt:variant>
      <vt:variant>
        <vt:i4>0</vt:i4>
      </vt:variant>
      <vt:variant>
        <vt:i4>5</vt:i4>
      </vt:variant>
      <vt:variant>
        <vt:lpwstr>http://10.87.50.46/html/CM/QueryTable.jsp?Field=ACPT_ACNT_NO2</vt:lpwstr>
      </vt:variant>
      <vt:variant>
        <vt:lpwstr/>
      </vt:variant>
      <vt:variant>
        <vt:i4>-2046009750</vt:i4>
      </vt:variant>
      <vt:variant>
        <vt:i4>66</vt:i4>
      </vt:variant>
      <vt:variant>
        <vt:i4>0</vt:i4>
      </vt:variant>
      <vt:variant>
        <vt:i4>5</vt:i4>
      </vt:variant>
      <vt:variant>
        <vt:lpwstr>http://10.87.50.46/html/CM/QueryTable.jsp?Field=帳號2</vt:lpwstr>
      </vt:variant>
      <vt:variant>
        <vt:lpwstr/>
      </vt:variant>
      <vt:variant>
        <vt:i4>7864435</vt:i4>
      </vt:variant>
      <vt:variant>
        <vt:i4>63</vt:i4>
      </vt:variant>
      <vt:variant>
        <vt:i4>0</vt:i4>
      </vt:variant>
      <vt:variant>
        <vt:i4>5</vt:i4>
      </vt:variant>
      <vt:variant>
        <vt:lpwstr>http://10.87.50.46/html/CM/QueryTable.jsp?Field=ACPT_BANK_NO2</vt:lpwstr>
      </vt:variant>
      <vt:variant>
        <vt:lpwstr/>
      </vt:variant>
      <vt:variant>
        <vt:i4>1567591590</vt:i4>
      </vt:variant>
      <vt:variant>
        <vt:i4>60</vt:i4>
      </vt:variant>
      <vt:variant>
        <vt:i4>0</vt:i4>
      </vt:variant>
      <vt:variant>
        <vt:i4>5</vt:i4>
      </vt:variant>
      <vt:variant>
        <vt:lpwstr>http://10.87.50.46/html/CM/QueryTable.jsp?Field=分行通匯代號2</vt:lpwstr>
      </vt:variant>
      <vt:variant>
        <vt:lpwstr/>
      </vt:variant>
      <vt:variant>
        <vt:i4>1245214</vt:i4>
      </vt:variant>
      <vt:variant>
        <vt:i4>57</vt:i4>
      </vt:variant>
      <vt:variant>
        <vt:i4>0</vt:i4>
      </vt:variant>
      <vt:variant>
        <vt:i4>5</vt:i4>
      </vt:variant>
      <vt:variant>
        <vt:lpwstr>http://10.87.50.46/html/CM/QueryTable.jsp?Field=ACPT_BANK_NAME2</vt:lpwstr>
      </vt:variant>
      <vt:variant>
        <vt:lpwstr/>
      </vt:variant>
      <vt:variant>
        <vt:i4>1718725091</vt:i4>
      </vt:variant>
      <vt:variant>
        <vt:i4>54</vt:i4>
      </vt:variant>
      <vt:variant>
        <vt:i4>0</vt:i4>
      </vt:variant>
      <vt:variant>
        <vt:i4>5</vt:i4>
      </vt:variant>
      <vt:variant>
        <vt:lpwstr>http://10.87.50.46/html/CM/QueryTable.jsp?Field=金融機構2(分行)</vt:lpwstr>
      </vt:variant>
      <vt:variant>
        <vt:lpwstr/>
      </vt:variant>
      <vt:variant>
        <vt:i4>7471219</vt:i4>
      </vt:variant>
      <vt:variant>
        <vt:i4>51</vt:i4>
      </vt:variant>
      <vt:variant>
        <vt:i4>0</vt:i4>
      </vt:variant>
      <vt:variant>
        <vt:i4>5</vt:i4>
      </vt:variant>
      <vt:variant>
        <vt:lpwstr>http://10.87.50.46/html/CM/QueryTable.jsp?Field=ACPT_ID_2</vt:lpwstr>
      </vt:variant>
      <vt:variant>
        <vt:lpwstr/>
      </vt:variant>
      <vt:variant>
        <vt:i4>154174436</vt:i4>
      </vt:variant>
      <vt:variant>
        <vt:i4>48</vt:i4>
      </vt:variant>
      <vt:variant>
        <vt:i4>0</vt:i4>
      </vt:variant>
      <vt:variant>
        <vt:i4>5</vt:i4>
      </vt:variant>
      <vt:variant>
        <vt:lpwstr>http://10.87.50.46/html/CM/QueryTable.jsp?Field=身分證字號2</vt:lpwstr>
      </vt:variant>
      <vt:variant>
        <vt:lpwstr/>
      </vt:variant>
      <vt:variant>
        <vt:i4>1572883</vt:i4>
      </vt:variant>
      <vt:variant>
        <vt:i4>45</vt:i4>
      </vt:variant>
      <vt:variant>
        <vt:i4>0</vt:i4>
      </vt:variant>
      <vt:variant>
        <vt:i4>5</vt:i4>
      </vt:variant>
      <vt:variant>
        <vt:lpwstr>http://10.87.50.46/html/CM/QueryTable.jsp?Field=ACPT_NAME_2</vt:lpwstr>
      </vt:variant>
      <vt:variant>
        <vt:lpwstr/>
      </vt:variant>
      <vt:variant>
        <vt:i4>1415471727</vt:i4>
      </vt:variant>
      <vt:variant>
        <vt:i4>42</vt:i4>
      </vt:variant>
      <vt:variant>
        <vt:i4>0</vt:i4>
      </vt:variant>
      <vt:variant>
        <vt:i4>5</vt:i4>
      </vt:variant>
      <vt:variant>
        <vt:lpwstr>http://10.87.50.46/html/CM/QueryTable.jsp?Field=戶名2</vt:lpwstr>
      </vt:variant>
      <vt:variant>
        <vt:lpwstr/>
      </vt:variant>
      <vt:variant>
        <vt:i4>8061038</vt:i4>
      </vt:variant>
      <vt:variant>
        <vt:i4>39</vt:i4>
      </vt:variant>
      <vt:variant>
        <vt:i4>0</vt:i4>
      </vt:variant>
      <vt:variant>
        <vt:i4>5</vt:i4>
      </vt:variant>
      <vt:variant>
        <vt:lpwstr>http://10.87.50.46/html/CM/QueryTable.jsp?Field=ACPT_ACNT_NO1</vt:lpwstr>
      </vt:variant>
      <vt:variant>
        <vt:lpwstr/>
      </vt:variant>
      <vt:variant>
        <vt:i4>-2046009750</vt:i4>
      </vt:variant>
      <vt:variant>
        <vt:i4>36</vt:i4>
      </vt:variant>
      <vt:variant>
        <vt:i4>0</vt:i4>
      </vt:variant>
      <vt:variant>
        <vt:i4>5</vt:i4>
      </vt:variant>
      <vt:variant>
        <vt:lpwstr>http://10.87.50.46/html/CM/QueryTable.jsp?Field=帳號1</vt:lpwstr>
      </vt:variant>
      <vt:variant>
        <vt:lpwstr/>
      </vt:variant>
      <vt:variant>
        <vt:i4>7864435</vt:i4>
      </vt:variant>
      <vt:variant>
        <vt:i4>33</vt:i4>
      </vt:variant>
      <vt:variant>
        <vt:i4>0</vt:i4>
      </vt:variant>
      <vt:variant>
        <vt:i4>5</vt:i4>
      </vt:variant>
      <vt:variant>
        <vt:lpwstr>http://10.87.50.46/html/CM/QueryTable.jsp?Field=ACPT_BANK_NO1</vt:lpwstr>
      </vt:variant>
      <vt:variant>
        <vt:lpwstr/>
      </vt:variant>
      <vt:variant>
        <vt:i4>1567591590</vt:i4>
      </vt:variant>
      <vt:variant>
        <vt:i4>30</vt:i4>
      </vt:variant>
      <vt:variant>
        <vt:i4>0</vt:i4>
      </vt:variant>
      <vt:variant>
        <vt:i4>5</vt:i4>
      </vt:variant>
      <vt:variant>
        <vt:lpwstr>http://10.87.50.46/html/CM/QueryTable.jsp?Field=分行通匯代號1</vt:lpwstr>
      </vt:variant>
      <vt:variant>
        <vt:lpwstr/>
      </vt:variant>
      <vt:variant>
        <vt:i4>1245214</vt:i4>
      </vt:variant>
      <vt:variant>
        <vt:i4>27</vt:i4>
      </vt:variant>
      <vt:variant>
        <vt:i4>0</vt:i4>
      </vt:variant>
      <vt:variant>
        <vt:i4>5</vt:i4>
      </vt:variant>
      <vt:variant>
        <vt:lpwstr>http://10.87.50.46/html/CM/QueryTable.jsp?Field=ACPT_BANK_NAME1</vt:lpwstr>
      </vt:variant>
      <vt:variant>
        <vt:lpwstr/>
      </vt:variant>
      <vt:variant>
        <vt:i4>1718725088</vt:i4>
      </vt:variant>
      <vt:variant>
        <vt:i4>24</vt:i4>
      </vt:variant>
      <vt:variant>
        <vt:i4>0</vt:i4>
      </vt:variant>
      <vt:variant>
        <vt:i4>5</vt:i4>
      </vt:variant>
      <vt:variant>
        <vt:lpwstr>http://10.87.50.46/html/CM/QueryTable.jsp?Field=金融機構1(分行)</vt:lpwstr>
      </vt:variant>
      <vt:variant>
        <vt:lpwstr/>
      </vt:variant>
      <vt:variant>
        <vt:i4>7471219</vt:i4>
      </vt:variant>
      <vt:variant>
        <vt:i4>21</vt:i4>
      </vt:variant>
      <vt:variant>
        <vt:i4>0</vt:i4>
      </vt:variant>
      <vt:variant>
        <vt:i4>5</vt:i4>
      </vt:variant>
      <vt:variant>
        <vt:lpwstr>http://10.87.50.46/html/CM/QueryTable.jsp?Field=ACPT_ID_1</vt:lpwstr>
      </vt:variant>
      <vt:variant>
        <vt:lpwstr/>
      </vt:variant>
      <vt:variant>
        <vt:i4>154371044</vt:i4>
      </vt:variant>
      <vt:variant>
        <vt:i4>18</vt:i4>
      </vt:variant>
      <vt:variant>
        <vt:i4>0</vt:i4>
      </vt:variant>
      <vt:variant>
        <vt:i4>5</vt:i4>
      </vt:variant>
      <vt:variant>
        <vt:lpwstr>http://10.87.50.46/html/CM/QueryTable.jsp?Field=身分證字號1</vt:lpwstr>
      </vt:variant>
      <vt:variant>
        <vt:lpwstr/>
      </vt:variant>
      <vt:variant>
        <vt:i4>1572883</vt:i4>
      </vt:variant>
      <vt:variant>
        <vt:i4>15</vt:i4>
      </vt:variant>
      <vt:variant>
        <vt:i4>0</vt:i4>
      </vt:variant>
      <vt:variant>
        <vt:i4>5</vt:i4>
      </vt:variant>
      <vt:variant>
        <vt:lpwstr>http://10.87.50.46/html/CM/QueryTable.jsp?Field=ACPT_NAME_1</vt:lpwstr>
      </vt:variant>
      <vt:variant>
        <vt:lpwstr/>
      </vt:variant>
      <vt:variant>
        <vt:i4>1415471727</vt:i4>
      </vt:variant>
      <vt:variant>
        <vt:i4>12</vt:i4>
      </vt:variant>
      <vt:variant>
        <vt:i4>0</vt:i4>
      </vt:variant>
      <vt:variant>
        <vt:i4>5</vt:i4>
      </vt:variant>
      <vt:variant>
        <vt:lpwstr>http://10.87.50.46/html/CM/QueryTable.jsp?Field=戶名1</vt:lpwstr>
      </vt:variant>
      <vt:variant>
        <vt:lpwstr/>
      </vt:variant>
      <vt:variant>
        <vt:i4>7405652</vt:i4>
      </vt:variant>
      <vt:variant>
        <vt:i4>9</vt:i4>
      </vt:variant>
      <vt:variant>
        <vt:i4>0</vt:i4>
      </vt:variant>
      <vt:variant>
        <vt:i4>5</vt:i4>
      </vt:variant>
      <vt:variant>
        <vt:lpwstr>http://10.87.50.46/html/CM/QueryTable.jsp?Field=PAY_TYPE</vt:lpwstr>
      </vt:variant>
      <vt:variant>
        <vt:lpwstr/>
      </vt:variant>
      <vt:variant>
        <vt:i4>210435576</vt:i4>
      </vt:variant>
      <vt:variant>
        <vt:i4>6</vt:i4>
      </vt:variant>
      <vt:variant>
        <vt:i4>0</vt:i4>
      </vt:variant>
      <vt:variant>
        <vt:i4>5</vt:i4>
      </vt:variant>
      <vt:variant>
        <vt:lpwstr>http://10.87.50.46/html/CM/QueryTable.jsp?Field=領取方式</vt:lpwstr>
      </vt:variant>
      <vt:variant>
        <vt:lpwstr/>
      </vt:variant>
      <vt:variant>
        <vt:i4>205704398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CSR端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